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89"/>
      </w:tblGrid>
      <w:tr w:rsidR="001F6919" w:rsidRPr="001F6919" w:rsidTr="0043216E">
        <w:trPr>
          <w:trHeight w:val="13599"/>
        </w:trPr>
        <w:tc>
          <w:tcPr>
            <w:tcW w:w="8789" w:type="dxa"/>
          </w:tcPr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15"/>
                <w:szCs w:val="20"/>
              </w:rPr>
            </w:pPr>
          </w:p>
          <w:p w:rsidR="001F6919" w:rsidRPr="001F6919" w:rsidRDefault="001F6919" w:rsidP="001F6919">
            <w:pPr>
              <w:spacing w:after="120"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b/>
                <w:spacing w:val="20"/>
                <w:sz w:val="30"/>
                <w:szCs w:val="20"/>
                <w:u w:val="single"/>
              </w:rPr>
              <w:t>清华大学本科生考试试题专用纸</w:t>
            </w:r>
          </w:p>
          <w:p w:rsidR="001F6919" w:rsidRPr="001F6919" w:rsidRDefault="001F6919" w:rsidP="001F6919">
            <w:pPr>
              <w:spacing w:line="36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考试课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>计算机网络及应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</w:t>
            </w:r>
            <w:r w:rsidR="00853AD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卷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2015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年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16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日</w:t>
            </w:r>
          </w:p>
          <w:p w:rsidR="001F6919" w:rsidRPr="001F6919" w:rsidRDefault="001F6919" w:rsidP="001F6919">
            <w:pPr>
              <w:spacing w:line="360" w:lineRule="auto"/>
              <w:ind w:firstLine="465"/>
              <w:rPr>
                <w:rFonts w:ascii="Times New Roman" w:eastAsia="宋体" w:hAnsi="Times New Roman" w:cs="Times New Roman"/>
                <w:sz w:val="24"/>
                <w:szCs w:val="20"/>
                <w:u w:val="single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姓名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班级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学号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    </w:t>
            </w:r>
          </w:p>
          <w:p w:rsidR="001F6919" w:rsidRPr="001F6919" w:rsidRDefault="001F6919" w:rsidP="002A3976">
            <w:pPr>
              <w:spacing w:beforeLines="50" w:before="156" w:afterLines="50" w:after="156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简答题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0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853ADC" w:rsidRDefault="00853ADC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某个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IP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子网内，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某源主机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已知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目的主机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的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，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但不知道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它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的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AC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，应运行什么协议？简述其工作原理。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013B23" w:rsidRPr="00C67A8F" w:rsidRDefault="00013B23" w:rsidP="00C67A8F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。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工作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原理：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某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主机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想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查询某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对应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，首先看本机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，如果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里有记录，则立刻查询到结果；如果本机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里没有，则主机向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局域网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内广播一个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查询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分组，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其中包含本机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和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的绑定信息，以及待查询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；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具有目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地址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主机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收到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分组，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把它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回应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给源主机，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源主机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收到后更新他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。</w:t>
            </w:r>
          </w:p>
          <w:p w:rsidR="00853ADC" w:rsidRDefault="00853ADC" w:rsidP="00853ADC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853ADC" w:rsidRDefault="00853ADC" w:rsidP="00853ADC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述</w:t>
            </w: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SMA/CD</w:t>
            </w: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以太网多路访问协议）的工作过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853ADC" w:rsidRDefault="00C67A8F" w:rsidP="00853AD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从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网络层得到一个数据报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,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准备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一个以太网帧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,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把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该帧放到缓存中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;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适配器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侦听到信道空闲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(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96 bit time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)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,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开始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传输该帧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；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如果检测到来自其他适配器的信号能量，就停止传输该帧，而代之传输一个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8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bit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阻塞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信号；终止后，进入指数后退阶段</w:t>
            </w:r>
          </w:p>
          <w:p w:rsidR="00C67A8F" w:rsidRPr="00C67A8F" w:rsidRDefault="00C67A8F" w:rsidP="00853AD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853ADC" w:rsidRPr="001F6919" w:rsidRDefault="00853ADC" w:rsidP="00853ADC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26.5.243.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、子网掩码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/>
                <w:sz w:val="24"/>
                <w:szCs w:val="24"/>
              </w:rPr>
              <w:t>55.255.240.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主机所在的网络，最多可以划分多少个子网，每个子网内最多可以多少台主机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853ADC" w:rsidRPr="001F6919" w:rsidRDefault="00853ADC" w:rsidP="00853ADC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96-2=409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94</w:t>
            </w:r>
          </w:p>
          <w:p w:rsidR="00853ADC" w:rsidRPr="00853ADC" w:rsidRDefault="00853ADC" w:rsidP="00853ADC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与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D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报文头长度各自为多少字节？两个协议有什么区别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区别：是否面向连接、是否可靠有序传输、是否适用于低时延应用。</w:t>
            </w:r>
          </w:p>
          <w:p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853ADC" w:rsidRPr="001F6919" w:rsidRDefault="00853ADC" w:rsidP="00853ADC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述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</w:t>
            </w:r>
            <w:r w:rsidRPr="001F6919">
              <w:rPr>
                <w:rFonts w:ascii="Times New Roman" w:eastAsia="宋体" w:hAnsi="Times New Roman" w:cs="Times New Roman"/>
                <w:sz w:val="24"/>
                <w:szCs w:val="24"/>
              </w:rPr>
              <w:t>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三次握手的过程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853ADC" w:rsidRPr="001F6919" w:rsidRDefault="00853ADC" w:rsidP="00853ADC">
            <w:pPr>
              <w:ind w:left="360" w:hangingChars="150" w:hanging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基于</w:t>
            </w:r>
            <w:r w:rsidRPr="001F6919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协议传输数据之前，为确认连接正常，会通过三次握手来建立虚连接，连接建立完成后才能进行数据的传输。三次握手的过程如下：首先由发起端发送连接请求；当接受方收到连接请求后，如果同意建立连接会回复应答报文；然后发送方收到此应答报文，会发送对此应答报文的确认信息。通过这种三次握手的过程来在数据发送的初期建立连接，保障数据的正常传输。</w:t>
            </w:r>
          </w:p>
          <w:p w:rsidR="00853ADC" w:rsidRDefault="00853ADC" w:rsidP="00853ADC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853ADC" w:rsidRPr="001F6919" w:rsidRDefault="00853ADC" w:rsidP="00853ADC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假设一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包大小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5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节。这个数据包转发所经过链路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TU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节。这个数据包是否会被分片；若被分片，一共会生成多少片？每片的长度是多少？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853ADC" w:rsidRDefault="00853ADC" w:rsidP="00853AD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会被分片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50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的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数据包，有效数据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48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因而需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个分片。前两个分片都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80+20=50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，最后一个分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480-480*3+20=6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。</w:t>
            </w:r>
          </w:p>
          <w:p w:rsidR="00853ADC" w:rsidRPr="001F6919" w:rsidRDefault="00853ADC" w:rsidP="00853AD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853ADC" w:rsidRPr="001F6919" w:rsidRDefault="00853ADC" w:rsidP="00853ADC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地址长度各是多少？报头长度各是多少？相比于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报头格式上的最主要的两个区别是什么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853ADC" w:rsidRDefault="00853ADC" w:rsidP="00853AD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2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没有校验和、没有分片。</w:t>
            </w:r>
          </w:p>
          <w:p w:rsidR="00853ADC" w:rsidRPr="001F6919" w:rsidRDefault="00853ADC" w:rsidP="00853AD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853ADC" w:rsidRPr="001F6919" w:rsidRDefault="00853ADC" w:rsidP="00853ADC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向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连续发送了两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TCP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报文段，其序号分别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70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试问：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一个报文段携带了多少个字节的数据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B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收到第一个报文段后发回的确认中的确认号应当是多少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如果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收到第二个报文段后发回的确认中的确认号是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8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试问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的第二个报文段中的数据有多少字节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如果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的第一个报文段丢失了，但第二个报文段到达了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B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第二个报文段到达后向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确认。试问这个确认号应为多少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853ADC" w:rsidRPr="00853ADC" w:rsidRDefault="00853ADC" w:rsidP="00853ADC">
            <w:pPr>
              <w:ind w:left="360" w:hangingChars="150" w:hanging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第一个报文段的数据序号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7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99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3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的数据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确认号应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00.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8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70</w:t>
            </w:r>
          </w:p>
          <w:p w:rsidR="00853ADC" w:rsidRDefault="00853ADC" w:rsidP="00853ADC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20E83" w:rsidRDefault="00120E83" w:rsidP="00120E83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请写出四个层次的</w:t>
            </w: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NS</w:t>
            </w: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服务器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(2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)</w:t>
            </w:r>
          </w:p>
          <w:p w:rsidR="000022BA" w:rsidRPr="000022BA" w:rsidRDefault="000022BA" w:rsidP="000022B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本地</w:t>
            </w: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</w:t>
            </w: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根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顶级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权威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 w:rsidR="00A521D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服务器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Default="00120E83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对比电路交换和分组交换的特点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="00C4374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0022BA" w:rsidRPr="00345E7D" w:rsidRDefault="00345E7D" w:rsidP="000022B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电路交换中，为端系统之间通讯所提供的资源（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缓存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、链路传输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速率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）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通讯期间会被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预留，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专门创建一条端到端连接；在分组交换中，这些资源不会被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预留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，回话会以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报文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按需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使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这些资源。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画出位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11000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曼彻斯特编码波形图。（</w:t>
            </w:r>
            <w:r w:rsidR="00C4374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jc w:val="center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/>
                <w:color w:val="FF0000"/>
                <w:szCs w:val="20"/>
              </w:rPr>
              <w:object w:dxaOrig="7340" w:dyaOrig="34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.75pt;height:141pt" o:ole="">
                  <v:imagedata r:id="rId7" o:title=""/>
                </v:shape>
                <o:OLEObject Type="Embed" ProgID="Visio.Drawing.11" ShapeID="_x0000_i1025" DrawAspect="Content" ObjectID="_1483177219" r:id="rId8"/>
              </w:objec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BF6610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F66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永久地址和转交地址之间有什么区别</w:t>
            </w:r>
            <w:r w:rsidRPr="00BF6610">
              <w:rPr>
                <w:rFonts w:ascii="Times New Roman" w:eastAsia="宋体" w:hAnsi="Times New Roman" w:cs="Times New Roman"/>
                <w:sz w:val="24"/>
                <w:szCs w:val="24"/>
              </w:rPr>
              <w:t>?</w:t>
            </w:r>
            <w:r w:rsidRPr="00BF66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谁指派转交地址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？（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8307C5" w:rsidRDefault="008307C5" w:rsidP="008307C5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E232F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永久地址是归属网络中地址；转交地址是外部网络中地址，由外部代理分配。</w:t>
            </w:r>
          </w:p>
          <w:p w:rsidR="001F6919" w:rsidRPr="008307C5" w:rsidRDefault="001F6919" w:rsidP="001F6919">
            <w:pPr>
              <w:ind w:firstLineChars="200" w:firstLine="48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893DFD" w:rsidRPr="001F6919" w:rsidRDefault="00893DFD" w:rsidP="00893DFD">
            <w:pPr>
              <w:widowControl/>
              <w:jc w:val="left"/>
              <w:rPr>
                <w:rFonts w:ascii="Courier New" w:eastAsia="宋体" w:hAnsi="Courier New" w:cs="Times New Roman"/>
                <w:b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、多路访问协议（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12</w:t>
            </w:r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分）</w:t>
            </w:r>
          </w:p>
          <w:p w:rsidR="00893DFD" w:rsidRPr="00426E9A" w:rsidRDefault="00893DFD" w:rsidP="00893DFD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假设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3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活跃节点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使用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LOH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来竞争访问信道。假设每个节点有无限个分组要发送，每个节点在每个时隙中以概率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p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尝试传输。第一个时隙编号为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第二个时隙编号为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等等。</w:t>
            </w:r>
          </w:p>
          <w:p w:rsidR="00893DFD" w:rsidRPr="006172A0" w:rsidRDefault="00893DFD" w:rsidP="006172A0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6172A0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节点</w:t>
            </w:r>
            <w:r w:rsidRPr="006172A0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6172A0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在时隙</w:t>
            </w:r>
            <w:r w:rsidRPr="006172A0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4</w:t>
            </w:r>
            <w:r w:rsidR="00FB3219" w:rsidRPr="006172A0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中第一次</w:t>
            </w:r>
            <w:r w:rsidRPr="006172A0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成功的概率是多少？</w:t>
            </w:r>
          </w:p>
          <w:p w:rsidR="00FB3219" w:rsidRPr="002233B2" w:rsidRDefault="00FB3219" w:rsidP="002233B2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节点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在任意时隙发送成功的概率</w:t>
            </w:r>
            <w:r w:rsidR="002233B2"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560" w:dyaOrig="320">
                <v:shape id="_x0000_i1026" type="#_x0000_t75" style="width:27.75pt;height:15.75pt" o:ole="">
                  <v:imagedata r:id="rId9" o:title=""/>
                </v:shape>
                <o:OLEObject Type="Embed" ProgID="Equation.DSMT4" ShapeID="_x0000_i1026" DrawAspect="Content" ObjectID="_1483177220" r:id="rId10"/>
              </w:objec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为</w:t>
            </w:r>
          </w:p>
          <w:p w:rsidR="00FB3219" w:rsidRPr="002233B2" w:rsidRDefault="002233B2" w:rsidP="002233B2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6220" w:dyaOrig="340">
                <v:shape id="_x0000_i1027" type="#_x0000_t75" style="width:311.25pt;height:17.25pt" o:ole="">
                  <v:imagedata r:id="rId11" o:title=""/>
                </v:shape>
                <o:OLEObject Type="Embed" ProgID="Equation.DSMT4" ShapeID="_x0000_i1027" DrawAspect="Content" ObjectID="_1483177221" r:id="rId12"/>
              </w:object>
            </w:r>
          </w:p>
          <w:p w:rsidR="00FB3219" w:rsidRPr="002233B2" w:rsidRDefault="002233B2" w:rsidP="002233B2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4780" w:dyaOrig="360">
                <v:shape id="_x0000_i1028" type="#_x0000_t75" style="width:239.25pt;height:18pt" o:ole="">
                  <v:imagedata r:id="rId13" o:title=""/>
                </v:shape>
                <o:OLEObject Type="Embed" ProgID="Equation.DSMT4" ShapeID="_x0000_i1028" DrawAspect="Content" ObjectID="_1483177222" r:id="rId14"/>
              </w:object>
            </w:r>
          </w:p>
          <w:p w:rsidR="00FB3219" w:rsidRPr="002233B2" w:rsidRDefault="00FB3219" w:rsidP="002233B2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所以，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在时隙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第一次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成功的概率</w:t>
            </w:r>
          </w:p>
          <w:p w:rsidR="00FB3219" w:rsidRPr="00FB3219" w:rsidRDefault="002233B2" w:rsidP="002233B2">
            <w:pPr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5100" w:dyaOrig="360">
                <v:shape id="_x0000_i1029" type="#_x0000_t75" style="width:255pt;height:18pt" o:ole="">
                  <v:imagedata r:id="rId15" o:title=""/>
                </v:shape>
                <o:OLEObject Type="Embed" ProgID="Equation.DSMT4" ShapeID="_x0000_i1029" DrawAspect="Content" ObjectID="_1483177223" r:id="rId16"/>
              </w:object>
            </w:r>
          </w:p>
          <w:p w:rsidR="00893DFD" w:rsidRDefault="00895D85" w:rsidP="00893DFD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有</w:t>
            </w:r>
            <w:r>
              <w:rPr>
                <w:rFonts w:ascii="Times New Roman" w:eastAsia="宋体" w:hAnsi="Times New Roman" w:cs="Times New Roman"/>
                <w:sz w:val="24"/>
                <w:szCs w:val="20"/>
              </w:rPr>
              <w:t>一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节点（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或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在时隙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="00893DFD"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中成功的概率是多少？</w:t>
            </w:r>
          </w:p>
          <w:bookmarkStart w:id="0" w:name="_GoBack"/>
          <w:p w:rsidR="00FB3219" w:rsidRPr="00895D85" w:rsidRDefault="00C55A70" w:rsidP="002233B2">
            <w:pPr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2"/>
                <w:sz w:val="24"/>
                <w:szCs w:val="24"/>
              </w:rPr>
              <w:object w:dxaOrig="1160" w:dyaOrig="380">
                <v:shape id="_x0000_i1032" type="#_x0000_t75" style="width:57.75pt;height:18.75pt" o:ole="">
                  <v:imagedata r:id="rId17" o:title=""/>
                </v:shape>
                <o:OLEObject Type="Embed" ProgID="Equation.DSMT4" ShapeID="_x0000_i1032" DrawAspect="Content" ObjectID="_1483177224" r:id="rId18"/>
              </w:object>
            </w:r>
            <w:bookmarkEnd w:id="0"/>
          </w:p>
          <w:p w:rsidR="00893DFD" w:rsidRPr="00426E9A" w:rsidRDefault="00893DFD" w:rsidP="00893DFD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:rsidR="00893DFD" w:rsidRPr="00426E9A" w:rsidRDefault="00893DFD" w:rsidP="00893DFD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)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假设节点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是处于同一个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10Mbps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以太网段上的两个节点，它们之间的传播时延是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位时间（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 bit times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即等于传输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比特数据所需时间）。假设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同时发送出帧，导致帧产生碰撞，然后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选择的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K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值分别为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KA=0, KB=1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</w:p>
          <w:p w:rsidR="00893DFD" w:rsidRDefault="00893DFD" w:rsidP="00893DFD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,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何时完成发送阻塞信号？</w:t>
            </w:r>
          </w:p>
          <w:p w:rsidR="00CD2FB9" w:rsidRPr="005340B7" w:rsidRDefault="00CD2FB9" w:rsidP="005340B7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73</w:t>
            </w:r>
          </w:p>
          <w:p w:rsidR="00893DFD" w:rsidRDefault="00893DFD" w:rsidP="00893DFD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最早何时可以计划它的重传？</w:t>
            </w:r>
          </w:p>
          <w:p w:rsidR="00CD2FB9" w:rsidRPr="005340B7" w:rsidRDefault="00CD2FB9" w:rsidP="005340B7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7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85</w:t>
            </w:r>
          </w:p>
          <w:p w:rsidR="00893DFD" w:rsidRDefault="00893DFD" w:rsidP="00893DFD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重传信号何时到达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？</w:t>
            </w:r>
          </w:p>
          <w:p w:rsidR="00CD2FB9" w:rsidRDefault="00CD2FB9" w:rsidP="005340B7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8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19</w:t>
            </w:r>
          </w:p>
          <w:p w:rsidR="005340B7" w:rsidRPr="005340B7" w:rsidRDefault="005340B7" w:rsidP="005340B7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1F6919" w:rsidRPr="005340B7" w:rsidRDefault="002544A7" w:rsidP="005340B7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我们按时间演化顺序依次讨论各个事件的发生情况，见下表</w:t>
            </w:r>
          </w:p>
          <w:tbl>
            <w:tblPr>
              <w:tblStyle w:val="a4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852"/>
              <w:gridCol w:w="2853"/>
              <w:gridCol w:w="2853"/>
            </w:tblGrid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时间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 xml:space="preserve">t 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</w:p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times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</w:tr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 xml:space="preserve">A 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开始发送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开始发送</w:t>
                  </w:r>
                </w:p>
              </w:tc>
            </w:tr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25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检测到碰撞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检测到碰撞</w:t>
                  </w:r>
                </w:p>
              </w:tc>
            </w:tr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225+48=273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完成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发送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阻塞信号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完成发送阻塞信号</w:t>
                  </w:r>
                </w:p>
              </w:tc>
            </w:tr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73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225=498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最后一个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最后一个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A</w:t>
                  </w:r>
                </w:p>
              </w:tc>
            </w:tr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CD2FB9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498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96=594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开始重新传送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</w:tr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CD2FB9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73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512=785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开始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侦听信道空闲</w:t>
                  </w:r>
                </w:p>
              </w:tc>
            </w:tr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CD2FB9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594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225=819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重传信号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</w:tr>
            <w:tr w:rsidR="002544A7" w:rsidRPr="005340B7" w:rsidTr="002544A7">
              <w:tc>
                <w:tcPr>
                  <w:tcW w:w="2852" w:type="dxa"/>
                </w:tcPr>
                <w:p w:rsidR="002544A7" w:rsidRPr="005340B7" w:rsidRDefault="00CD2FB9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785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96=881</w:t>
                  </w: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:rsidR="002544A7" w:rsidRPr="005340B7" w:rsidRDefault="002544A7" w:rsidP="005340B7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此时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已经开始，所以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不能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在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计划重传时刻开始传送</w:t>
                  </w:r>
                </w:p>
              </w:tc>
            </w:tr>
          </w:tbl>
          <w:p w:rsidR="00CD2FB9" w:rsidRPr="00893DFD" w:rsidRDefault="00CD2FB9" w:rsidP="00893DFD">
            <w:pPr>
              <w:rPr>
                <w:rFonts w:ascii="Times New Roman" w:eastAsia="宋体" w:hAnsi="Times New Roman" w:cs="Times New Roman"/>
                <w:szCs w:val="20"/>
              </w:rPr>
            </w:pPr>
          </w:p>
          <w:p w:rsidR="00893DFD" w:rsidRPr="001F6919" w:rsidRDefault="00893DFD" w:rsidP="00893DFD">
            <w:pPr>
              <w:widowControl/>
              <w:jc w:val="left"/>
              <w:rPr>
                <w:rFonts w:ascii="Times New Roman" w:eastAsia="宋体" w:hAnsi="Times New Roman" w:cs="Times New Roman"/>
                <w:b/>
                <w:kern w:val="0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、路由算法（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12</w:t>
            </w:r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分）</w:t>
            </w:r>
          </w:p>
          <w:p w:rsidR="00893DFD" w:rsidRPr="005E4B82" w:rsidRDefault="00893DFD" w:rsidP="002A3976">
            <w:pPr>
              <w:widowControl/>
              <w:numPr>
                <w:ilvl w:val="0"/>
                <w:numId w:val="2"/>
              </w:numPr>
              <w:spacing w:beforeLines="50" w:before="156"/>
              <w:ind w:left="408" w:hangingChars="170" w:hanging="408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</w:pP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（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6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分）考虑下图所示网络，根据给出的链路费用，用</w:t>
            </w:r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>Dijkstra (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链路状态</w:t>
            </w:r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>)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算法计算从节点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A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到网络中所有其他节点的最短路径。计算过程用课本中的表格形式表示。</w:t>
            </w:r>
          </w:p>
          <w:p w:rsidR="00893DFD" w:rsidRPr="005E4B82" w:rsidRDefault="00893DFD" w:rsidP="002A3976">
            <w:pPr>
              <w:widowControl/>
              <w:spacing w:beforeLines="50" w:before="156" w:afterLines="50" w:after="156"/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/>
                <w:kern w:val="0"/>
                <w:sz w:val="20"/>
                <w:szCs w:val="20"/>
                <w:lang w:eastAsia="en-US"/>
              </w:rPr>
              <w:object w:dxaOrig="5484" w:dyaOrig="2740">
                <v:shape id="_x0000_i1030" type="#_x0000_t75" style="width:232.5pt;height:115.5pt" o:ole="">
                  <v:imagedata r:id="rId19" o:title=""/>
                </v:shape>
                <o:OLEObject Type="Embed" ProgID="Visio.Drawing.11" ShapeID="_x0000_i1030" DrawAspect="Content" ObjectID="_1483177225" r:id="rId20"/>
              </w:object>
            </w:r>
          </w:p>
          <w:p w:rsidR="00893DFD" w:rsidRPr="005E4B82" w:rsidRDefault="00893DFD" w:rsidP="002A3976">
            <w:pPr>
              <w:widowControl/>
              <w:spacing w:beforeLines="50" w:before="156" w:afterLines="50" w:after="156"/>
              <w:jc w:val="left"/>
              <w:rPr>
                <w:rFonts w:ascii="Courier New" w:eastAsia="宋体" w:hAnsi="Courier New" w:cs="Times New Roman"/>
                <w:color w:val="FF0000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 w:hint="eastAsia"/>
                <w:color w:val="FF0000"/>
                <w:kern w:val="0"/>
                <w:sz w:val="20"/>
                <w:szCs w:val="20"/>
              </w:rPr>
              <w:t>答：</w:t>
            </w: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21"/>
              <w:gridCol w:w="1081"/>
              <w:gridCol w:w="1128"/>
              <w:gridCol w:w="1174"/>
              <w:gridCol w:w="1225"/>
              <w:gridCol w:w="1134"/>
            </w:tblGrid>
            <w:tr w:rsidR="00893DFD" w:rsidRPr="005E4B82" w:rsidTr="007753DD">
              <w:trPr>
                <w:jc w:val="center"/>
              </w:trPr>
              <w:tc>
                <w:tcPr>
                  <w:tcW w:w="62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Step</w:t>
                  </w:r>
                </w:p>
              </w:tc>
              <w:tc>
                <w:tcPr>
                  <w:tcW w:w="108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N</w:t>
                  </w:r>
                  <w:r w:rsidRPr="005E4B82"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  <w:t>’</w:t>
                  </w:r>
                </w:p>
              </w:tc>
              <w:tc>
                <w:tcPr>
                  <w:tcW w:w="1128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B),p(B)</w:t>
                  </w:r>
                </w:p>
              </w:tc>
              <w:tc>
                <w:tcPr>
                  <w:tcW w:w="117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C),p(C)</w:t>
                  </w:r>
                </w:p>
              </w:tc>
              <w:tc>
                <w:tcPr>
                  <w:tcW w:w="1225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D),p(D)</w:t>
                  </w:r>
                </w:p>
              </w:tc>
              <w:tc>
                <w:tcPr>
                  <w:tcW w:w="113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E),p(E)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62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0</w:t>
                  </w:r>
                </w:p>
              </w:tc>
              <w:tc>
                <w:tcPr>
                  <w:tcW w:w="108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</w:t>
                  </w:r>
                </w:p>
              </w:tc>
              <w:tc>
                <w:tcPr>
                  <w:tcW w:w="1128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1,A</w:t>
                  </w:r>
                </w:p>
              </w:tc>
              <w:tc>
                <w:tcPr>
                  <w:tcW w:w="117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inf</w:t>
                  </w:r>
                </w:p>
              </w:tc>
              <w:tc>
                <w:tcPr>
                  <w:tcW w:w="1225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inf</w:t>
                  </w:r>
                </w:p>
              </w:tc>
              <w:tc>
                <w:tcPr>
                  <w:tcW w:w="113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5,A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62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1</w:t>
                  </w:r>
                </w:p>
              </w:tc>
              <w:tc>
                <w:tcPr>
                  <w:tcW w:w="108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</w:t>
                  </w:r>
                </w:p>
              </w:tc>
              <w:tc>
                <w:tcPr>
                  <w:tcW w:w="1128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2,B</w:t>
                  </w:r>
                </w:p>
              </w:tc>
              <w:tc>
                <w:tcPr>
                  <w:tcW w:w="1225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B</w:t>
                  </w:r>
                </w:p>
              </w:tc>
              <w:tc>
                <w:tcPr>
                  <w:tcW w:w="113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5,A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62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2</w:t>
                  </w:r>
                </w:p>
              </w:tc>
              <w:tc>
                <w:tcPr>
                  <w:tcW w:w="108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</w:t>
                  </w:r>
                </w:p>
              </w:tc>
              <w:tc>
                <w:tcPr>
                  <w:tcW w:w="1128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3,C</w:t>
                  </w:r>
                </w:p>
              </w:tc>
              <w:tc>
                <w:tcPr>
                  <w:tcW w:w="113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C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62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3</w:t>
                  </w:r>
                </w:p>
              </w:tc>
              <w:tc>
                <w:tcPr>
                  <w:tcW w:w="108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D</w:t>
                  </w:r>
                </w:p>
              </w:tc>
              <w:tc>
                <w:tcPr>
                  <w:tcW w:w="1128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3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C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62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</w:t>
                  </w:r>
                </w:p>
              </w:tc>
              <w:tc>
                <w:tcPr>
                  <w:tcW w:w="1081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DE</w:t>
                  </w:r>
                </w:p>
              </w:tc>
              <w:tc>
                <w:tcPr>
                  <w:tcW w:w="1128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34" w:type="dxa"/>
                </w:tcPr>
                <w:p w:rsidR="00893DFD" w:rsidRPr="005E4B82" w:rsidRDefault="00893DFD" w:rsidP="007753DD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</w:tr>
          </w:tbl>
          <w:p w:rsidR="00893DFD" w:rsidRPr="005E4B82" w:rsidRDefault="00893DFD" w:rsidP="002A3976">
            <w:pPr>
              <w:widowControl/>
              <w:spacing w:beforeLines="50" w:before="156" w:afterLines="50" w:after="156"/>
              <w:jc w:val="left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</w:p>
          <w:p w:rsidR="00893DFD" w:rsidRPr="005E4B82" w:rsidRDefault="00893DFD" w:rsidP="002A3976">
            <w:pPr>
              <w:widowControl/>
              <w:numPr>
                <w:ilvl w:val="0"/>
                <w:numId w:val="2"/>
              </w:numPr>
              <w:spacing w:beforeLines="50" w:before="156"/>
              <w:ind w:left="357" w:hanging="357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</w:pP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（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6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分）考虑下图所示网络，假设初始时每个网络节点都知道自己到邻居节点的距离。使用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DV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算法，填写节点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z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在算法收敛后的距离表。</w:t>
            </w:r>
          </w:p>
          <w:p w:rsidR="00893DFD" w:rsidRPr="005E4B82" w:rsidRDefault="00893DFD" w:rsidP="00893DFD">
            <w:pPr>
              <w:widowControl/>
              <w:tabs>
                <w:tab w:val="left" w:pos="2070"/>
              </w:tabs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/>
                <w:kern w:val="0"/>
                <w:sz w:val="20"/>
                <w:szCs w:val="20"/>
                <w:lang w:eastAsia="en-US"/>
              </w:rPr>
              <w:object w:dxaOrig="4950" w:dyaOrig="3871">
                <v:shape id="_x0000_i1031" type="#_x0000_t75" style="width:247.5pt;height:174.75pt" o:ole="">
                  <v:imagedata r:id="rId21" o:title=""/>
                </v:shape>
                <o:OLEObject Type="Embed" ProgID="Visio.Drawing.11" ShapeID="_x0000_i1031" DrawAspect="Content" ObjectID="_1483177226" r:id="rId22"/>
              </w:object>
            </w:r>
          </w:p>
          <w:tbl>
            <w:tblPr>
              <w:tblStyle w:val="a4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22"/>
              <w:gridCol w:w="1222"/>
              <w:gridCol w:w="1222"/>
              <w:gridCol w:w="1223"/>
              <w:gridCol w:w="1223"/>
              <w:gridCol w:w="1223"/>
              <w:gridCol w:w="1223"/>
            </w:tblGrid>
            <w:tr w:rsidR="00893DFD" w:rsidRPr="005E4B82" w:rsidTr="007753DD">
              <w:trPr>
                <w:jc w:val="center"/>
              </w:trPr>
              <w:tc>
                <w:tcPr>
                  <w:tcW w:w="2444" w:type="dxa"/>
                  <w:gridSpan w:val="2"/>
                  <w:vMerge w:val="restart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节点</w:t>
                  </w: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的距离向量表</w:t>
                  </w:r>
                </w:p>
              </w:tc>
              <w:tc>
                <w:tcPr>
                  <w:tcW w:w="6114" w:type="dxa"/>
                  <w:gridSpan w:val="5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费用到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2444" w:type="dxa"/>
                  <w:gridSpan w:val="2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 w:val="restart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从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5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</w:tbl>
          <w:p w:rsidR="00893DFD" w:rsidRPr="005E4B82" w:rsidRDefault="00893DFD" w:rsidP="00893DFD">
            <w:pPr>
              <w:widowControl/>
              <w:tabs>
                <w:tab w:val="left" w:pos="2070"/>
              </w:tabs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</w:p>
          <w:p w:rsidR="00893DFD" w:rsidRPr="005E4B82" w:rsidRDefault="00893DFD" w:rsidP="00893DFD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E4B8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答</w:t>
            </w:r>
            <w:r w:rsidRPr="005E4B8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:</w:t>
            </w:r>
          </w:p>
          <w:p w:rsidR="00893DFD" w:rsidRPr="005E4B82" w:rsidRDefault="00893DFD" w:rsidP="00893DFD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893DFD" w:rsidRPr="005E4B82" w:rsidRDefault="00893DFD" w:rsidP="00893DFD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tbl>
            <w:tblPr>
              <w:tblStyle w:val="a4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22"/>
              <w:gridCol w:w="1222"/>
              <w:gridCol w:w="1222"/>
              <w:gridCol w:w="1223"/>
              <w:gridCol w:w="1223"/>
              <w:gridCol w:w="1223"/>
              <w:gridCol w:w="1223"/>
            </w:tblGrid>
            <w:tr w:rsidR="00893DFD" w:rsidRPr="005E4B82" w:rsidTr="007753DD">
              <w:trPr>
                <w:jc w:val="center"/>
              </w:trPr>
              <w:tc>
                <w:tcPr>
                  <w:tcW w:w="2444" w:type="dxa"/>
                  <w:gridSpan w:val="2"/>
                  <w:vMerge w:val="restart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lastRenderedPageBreak/>
                    <w:t>节点</w:t>
                  </w: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的距离向量表</w:t>
                  </w:r>
                </w:p>
              </w:tc>
              <w:tc>
                <w:tcPr>
                  <w:tcW w:w="6114" w:type="dxa"/>
                  <w:gridSpan w:val="5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费用到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2444" w:type="dxa"/>
                  <w:gridSpan w:val="2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 w:val="restart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从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5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</w:tr>
            <w:tr w:rsidR="00893DFD" w:rsidRPr="005E4B82" w:rsidTr="007753DD">
              <w:trPr>
                <w:jc w:val="center"/>
              </w:trPr>
              <w:tc>
                <w:tcPr>
                  <w:tcW w:w="1222" w:type="dxa"/>
                  <w:vMerge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</w:p>
              </w:tc>
              <w:tc>
                <w:tcPr>
                  <w:tcW w:w="1222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893DFD" w:rsidRPr="005E4B82" w:rsidRDefault="00893DFD" w:rsidP="007753DD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</w:tr>
          </w:tbl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:rsidR="001F6919" w:rsidRPr="001F6919" w:rsidRDefault="002C12B2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  <w:r w:rsidR="002A3976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链路层技术（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使用循环冗余检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技术计算下列数据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D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校验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其中数据比特串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D=1101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生成多项式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G=1011.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根据书上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8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页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G=1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=D*2^3=11011000,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将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G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做异或运算，得到的余数即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码），商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1111.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:rsidR="001F6919" w:rsidRPr="001F6919" w:rsidRDefault="002C12B2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  <w:r w:rsidR="002A3976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IP</w:t>
            </w:r>
            <w:r w:rsidR="00AE0C8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地址与转发表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（</w:t>
            </w:r>
            <w:r w:rsidR="00672297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2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AE0C8C" w:rsidRDefault="00AE0C8C" w:rsidP="00AE0C8C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某组织的网络如下图所示，它由一个路由器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三个子网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subnet A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subnet 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Subnet 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C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组成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 xml:space="preserve">, 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各子网的主机数分别为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15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30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45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经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与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nternet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相连。</w:t>
            </w:r>
          </w:p>
          <w:p w:rsidR="00AE0C8C" w:rsidRPr="00AE0C8C" w:rsidRDefault="00FF3844" w:rsidP="00FF3844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0"/>
              </w:rPr>
              <w:drawing>
                <wp:inline distT="0" distB="0" distL="0" distR="0">
                  <wp:extent cx="3257550" cy="2374146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1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3007" cy="2378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E0C8C" w:rsidRPr="00AD5891" w:rsidRDefault="00AE0C8C" w:rsidP="00AD5891">
            <w:pPr>
              <w:pStyle w:val="a6"/>
              <w:numPr>
                <w:ilvl w:val="0"/>
                <w:numId w:val="12"/>
              </w:numPr>
              <w:spacing w:line="276" w:lineRule="auto"/>
              <w:ind w:firstLineChars="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已知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现在有一块未使用的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地址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128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.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119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.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40.0/23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请从这个地址范围内给上图中的子网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设计一个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地址分配方案，要求：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a) 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路由器只需向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nternet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通告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(advertise)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一个完整的地址块；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b) 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在满足条件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前提下，该地址块应该尽可能小，即尽量为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节省地址空间。（</w:t>
            </w:r>
            <w:r w:rsidR="00215BE2"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:rsidR="00AD5891" w:rsidRPr="00255B0C" w:rsidRDefault="00AD5891" w:rsidP="00255B0C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: 128.119.40.0/27</w:t>
            </w:r>
          </w:p>
          <w:p w:rsidR="00AD5891" w:rsidRPr="00255B0C" w:rsidRDefault="00AD5891" w:rsidP="00255B0C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B</w:t>
            </w:r>
            <w:r w:rsidRPr="00255B0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: 128.119.40.32/27</w:t>
            </w:r>
          </w:p>
          <w:p w:rsidR="00AD5891" w:rsidRPr="00255B0C" w:rsidRDefault="00AD5891" w:rsidP="00255B0C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C: 128.119.40.64/26</w:t>
            </w:r>
          </w:p>
          <w:p w:rsidR="00255B0C" w:rsidRPr="00AD5891" w:rsidRDefault="00255B0C" w:rsidP="00AD5891">
            <w:pPr>
              <w:pStyle w:val="a6"/>
              <w:spacing w:line="276" w:lineRule="auto"/>
              <w:ind w:left="360" w:firstLineChars="0" w:firstLine="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:rsidR="001F6919" w:rsidRPr="00255B0C" w:rsidRDefault="00AE0C8C" w:rsidP="00255B0C">
            <w:pPr>
              <w:pStyle w:val="a6"/>
              <w:numPr>
                <w:ilvl w:val="0"/>
                <w:numId w:val="12"/>
              </w:numPr>
              <w:ind w:firstLineChars="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根据对上一小题的回答，给出路由器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上的转发表（采用最长前缀匹配</w:t>
            </w:r>
            <w:r w:rsidR="00FF3844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</w:t>
            </w:r>
            <w:r w:rsidR="00FF3844">
              <w:rPr>
                <w:rFonts w:ascii="Times New Roman" w:eastAsia="宋体" w:hAnsi="Times New Roman" w:cs="Times New Roman"/>
                <w:sz w:val="24"/>
                <w:szCs w:val="20"/>
              </w:rPr>
              <w:t>subnetA,B,C</w:t>
            </w:r>
            <w:r w:rsidR="00FF3844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别</w:t>
            </w:r>
            <w:r w:rsidR="00FF3844">
              <w:rPr>
                <w:rFonts w:ascii="Times New Roman" w:eastAsia="宋体" w:hAnsi="Times New Roman" w:cs="Times New Roman"/>
                <w:sz w:val="24"/>
                <w:szCs w:val="20"/>
              </w:rPr>
              <w:t>对应的</w:t>
            </w:r>
            <w:r w:rsidR="00FF3844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链路接口</w:t>
            </w:r>
            <w:r w:rsidR="00FF3844">
              <w:rPr>
                <w:rFonts w:ascii="Times New Roman" w:eastAsia="宋体" w:hAnsi="Times New Roman" w:cs="Times New Roman"/>
                <w:sz w:val="24"/>
                <w:szCs w:val="20"/>
              </w:rPr>
              <w:t>是</w:t>
            </w:r>
            <w:r w:rsidR="00FF3844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,2,3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。（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:rsidR="00255B0C" w:rsidRPr="00255B0C" w:rsidRDefault="00255B0C" w:rsidP="00255B0C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tbl>
            <w:tblPr>
              <w:tblStyle w:val="a4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279"/>
              <w:gridCol w:w="4279"/>
            </w:tblGrid>
            <w:tr w:rsidR="0072555C" w:rsidTr="0072555C">
              <w:tc>
                <w:tcPr>
                  <w:tcW w:w="4279" w:type="dxa"/>
                </w:tcPr>
                <w:p w:rsidR="0072555C" w:rsidRPr="00255B0C" w:rsidRDefault="0072555C" w:rsidP="001F6919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目的地址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范围</w:t>
                  </w:r>
                </w:p>
              </w:tc>
              <w:tc>
                <w:tcPr>
                  <w:tcW w:w="4279" w:type="dxa"/>
                </w:tcPr>
                <w:p w:rsidR="0072555C" w:rsidRPr="00255B0C" w:rsidRDefault="0072555C" w:rsidP="001F6919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链路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接口</w:t>
                  </w:r>
                </w:p>
              </w:tc>
            </w:tr>
            <w:tr w:rsidR="0072555C" w:rsidTr="0072555C">
              <w:tc>
                <w:tcPr>
                  <w:tcW w:w="4279" w:type="dxa"/>
                </w:tcPr>
                <w:p w:rsidR="0072555C" w:rsidRPr="00255B0C" w:rsidRDefault="0072555C" w:rsidP="001F6919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000000 01110110 00101000 000</w:t>
                  </w:r>
                </w:p>
              </w:tc>
              <w:tc>
                <w:tcPr>
                  <w:tcW w:w="4279" w:type="dxa"/>
                </w:tcPr>
                <w:p w:rsidR="0072555C" w:rsidRPr="00255B0C" w:rsidRDefault="0072555C" w:rsidP="001F6919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netA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  <w:tr w:rsidR="0072555C" w:rsidTr="0072555C">
              <w:tc>
                <w:tcPr>
                  <w:tcW w:w="4279" w:type="dxa"/>
                </w:tcPr>
                <w:p w:rsidR="0072555C" w:rsidRPr="00255B0C" w:rsidRDefault="0072555C" w:rsidP="001F6919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lastRenderedPageBreak/>
                    <w:t>1000000 01110110 00101000 001</w:t>
                  </w:r>
                </w:p>
              </w:tc>
              <w:tc>
                <w:tcPr>
                  <w:tcW w:w="4279" w:type="dxa"/>
                </w:tcPr>
                <w:p w:rsidR="0072555C" w:rsidRPr="00255B0C" w:rsidRDefault="0072555C" w:rsidP="001F6919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net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  <w:tr w:rsidR="0072555C" w:rsidTr="0072555C">
              <w:tc>
                <w:tcPr>
                  <w:tcW w:w="4279" w:type="dxa"/>
                </w:tcPr>
                <w:p w:rsidR="0072555C" w:rsidRPr="00255B0C" w:rsidRDefault="0072555C" w:rsidP="001F6919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000000 01110110 00101000 01</w:t>
                  </w:r>
                </w:p>
              </w:tc>
              <w:tc>
                <w:tcPr>
                  <w:tcW w:w="4279" w:type="dxa"/>
                </w:tcPr>
                <w:p w:rsidR="0072555C" w:rsidRPr="00255B0C" w:rsidRDefault="0072555C" w:rsidP="0072555C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3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net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C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</w:tbl>
          <w:p w:rsid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:rsidR="00BF7B80" w:rsidRPr="001F6919" w:rsidRDefault="00BF7B80" w:rsidP="00BF7B80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  <w:r w:rsidR="002A3976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传输过程的延迟分析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BF7B80" w:rsidRPr="001F6919" w:rsidRDefault="00BF7B80" w:rsidP="00BF7B80">
            <w:pPr>
              <w:numPr>
                <w:ilvl w:val="0"/>
                <w:numId w:val="4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析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建立连接和传输数据所产生的时延，指出该时延的三种组成部分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建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连接三次握手所需的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 +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数据传输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d2 +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慢启动导致的带宽闲置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 d3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</w:p>
          <w:p w:rsidR="00BF7B80" w:rsidRPr="001F6919" w:rsidRDefault="00BF7B80" w:rsidP="00BF7B80">
            <w:pPr>
              <w:numPr>
                <w:ilvl w:val="0"/>
                <w:numId w:val="4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假设使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协议访问某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we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页面，该页面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ml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对象大小为</w:t>
            </w:r>
            <w:r w:rsidR="001D55C8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KByte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该页面中还包含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大小均为</w:t>
            </w:r>
            <w:r w:rsidR="00772613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k Byte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对象（如图片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flash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等），链路带宽为</w:t>
            </w:r>
            <w:r w:rsidR="001D55C8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Mbps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链路的正常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TT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往返时延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00ms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非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；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1856D5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K*8/</w:t>
            </w:r>
            <w:r w:rsidR="001856D5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M+d3+10*(2RTT+</w:t>
            </w:r>
            <w:r w:rsidR="00D37E6A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K*8/</w:t>
            </w:r>
            <w:r w:rsidR="00D37E6A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M+d3) = 3.08s + 11*d3 (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或去掉数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仅记作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也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支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5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并行连接的非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；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A71ECB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K*8/</w:t>
            </w:r>
            <w:r w:rsidR="00A71ECB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M+d3+10/5*(2RTT+5*</w:t>
            </w:r>
            <w:r w:rsidR="00A71ECB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K*8/</w:t>
            </w:r>
            <w:r w:rsidR="00A71ECB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M+d3) = 0.28s + 2*(0.2+0.4s) 3*d3 = 1.48s+3*d3  (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或去掉数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仅记作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也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非流水线的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，注意：其中有一过于复杂的时延项可以用符号表示，无需计算其具体数值）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A71ECB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K*8/</w:t>
            </w:r>
            <w:r w:rsidR="00A71ECB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M+d3+10*(1RTT+</w:t>
            </w:r>
            <w:r w:rsidR="00A71ECB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K*8/</w:t>
            </w:r>
            <w:r w:rsidR="00A71ECB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5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M) = 0.28s + 10*(0.1+0.08s) + d3 = 2.08s+d3  (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为示意性，可为其他合理形式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:rsidR="00BF7B80" w:rsidRPr="001F6919" w:rsidRDefault="00BF7B80" w:rsidP="00BF7B80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（注意：此题为非流水线的持久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方式，若为带流水线的持久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方式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.28s+1RTT+0.8s=1.18s+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）</w:t>
            </w:r>
          </w:p>
          <w:p w:rsidR="004B3B91" w:rsidRPr="005E4B82" w:rsidRDefault="004B3B91" w:rsidP="004B3B91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893DFD" w:rsidRPr="001F6919" w:rsidRDefault="00893DFD" w:rsidP="00893DFD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7</w:t>
            </w:r>
            <w:r w:rsidR="00083BA6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综合分析题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893DFD" w:rsidRPr="001F6919" w:rsidRDefault="00893DFD" w:rsidP="00893DFD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假设一个网络允许各结点在必要时将收到的分组丢弃。设结点丢弃一个分组的概率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现有一个主机经过两个网络结点与另一个主机以数据报方式通信，因此两个主机之间要经过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段链路。当传送数据报时，只要任何一个结点丢弃分组，则源点主机最终将重传此分组。试问：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每一个分组在一次传输过程中平均经过几段链路？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每一个分组平均要传送几次？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目的主机每收到一个分组，连同该分组在传输时被丢弃的传输，平均需要经过几段链路？</w:t>
            </w:r>
          </w:p>
          <w:p w:rsidR="00893DFD" w:rsidRPr="001F6919" w:rsidRDefault="00893DFD" w:rsidP="00893DFD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从源主机发送的每个分组可能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）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）或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主机）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第一个结点丢失分组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（第一个结点发送成功，第二个结点丢失分组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两个结点都发送成功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则，一个分组平均通路长度的期望值是这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个概率的加权和，即等于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</w:p>
          <w:p w:rsidR="00893DFD" w:rsidRPr="001F6919" w:rsidRDefault="00893DFD" w:rsidP="00893DFD">
            <w:pPr>
              <w:ind w:firstLineChars="500" w:firstLine="120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L=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=p^2-3p+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</w:p>
          <w:p w:rsidR="00893DFD" w:rsidRPr="001F6919" w:rsidRDefault="00893DFD" w:rsidP="00893DFD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注意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=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时，平均经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=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时，平均经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&lt;p&lt;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lastRenderedPageBreak/>
              <w:t>时，可能需要多次发送。</w:t>
            </w:r>
          </w:p>
          <w:p w:rsidR="00893DFD" w:rsidRPr="001F6919" w:rsidRDefault="00893DFD" w:rsidP="00893DFD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一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令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两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α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三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……</w:t>
            </w:r>
          </w:p>
          <w:p w:rsidR="00893DFD" w:rsidRPr="001F6919" w:rsidRDefault="00893DFD" w:rsidP="00893DFD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因此每个分组平均传送次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T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^2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……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［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……］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因为∑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q^k=q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q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所以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T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×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=1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1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^2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</w:t>
            </w:r>
          </w:p>
          <w:p w:rsidR="00893DFD" w:rsidRPr="0006057E" w:rsidRDefault="00893DFD" w:rsidP="00893DFD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每个接收到的分组平均经过的链路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H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H=L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T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2-3p+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</w:t>
            </w:r>
          </w:p>
          <w:p w:rsidR="001F6919" w:rsidRPr="001F6919" w:rsidRDefault="001F6919" w:rsidP="00893DFD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9A5AE4" w:rsidRPr="002B29A3" w:rsidRDefault="009A5AE4"/>
    <w:sectPr w:rsidR="009A5AE4" w:rsidRPr="002B29A3" w:rsidSect="001C6A13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47DF" w:rsidRDefault="007047DF" w:rsidP="00D647A2">
      <w:r>
        <w:separator/>
      </w:r>
    </w:p>
  </w:endnote>
  <w:endnote w:type="continuationSeparator" w:id="0">
    <w:p w:rsidR="007047DF" w:rsidRDefault="007047DF" w:rsidP="00D647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1169944"/>
      <w:docPartObj>
        <w:docPartGallery w:val="Page Numbers (Bottom of Page)"/>
        <w:docPartUnique/>
      </w:docPartObj>
    </w:sdtPr>
    <w:sdtEndPr/>
    <w:sdtContent>
      <w:p w:rsidR="006B4067" w:rsidRDefault="00F129DE">
        <w:pPr>
          <w:pStyle w:val="a3"/>
          <w:jc w:val="center"/>
        </w:pPr>
        <w:r>
          <w:fldChar w:fldCharType="begin"/>
        </w:r>
        <w:r w:rsidR="00426E9A">
          <w:instrText xml:space="preserve"> PAGE   \* MERGEFORMAT </w:instrText>
        </w:r>
        <w:r>
          <w:fldChar w:fldCharType="separate"/>
        </w:r>
        <w:r w:rsidR="00C55A70" w:rsidRPr="00C55A70">
          <w:rPr>
            <w:noProof/>
            <w:lang w:val="zh-CN"/>
          </w:rPr>
          <w:t>3</w:t>
        </w:r>
        <w:r>
          <w:fldChar w:fldCharType="end"/>
        </w:r>
        <w:r w:rsidR="00426E9A">
          <w:rPr>
            <w:rFonts w:hint="eastAsia"/>
          </w:rPr>
          <w:t>页</w:t>
        </w:r>
        <w:r w:rsidR="00426E9A">
          <w:rPr>
            <w:rFonts w:hint="eastAsia"/>
          </w:rPr>
          <w:t>/3</w:t>
        </w:r>
        <w:r w:rsidR="00426E9A">
          <w:rPr>
            <w:rFonts w:hint="eastAsia"/>
          </w:rPr>
          <w:t>页</w:t>
        </w:r>
      </w:p>
    </w:sdtContent>
  </w:sdt>
  <w:p w:rsidR="006B4067" w:rsidRDefault="007047DF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47DF" w:rsidRDefault="007047DF" w:rsidP="00D647A2">
      <w:r>
        <w:separator/>
      </w:r>
    </w:p>
  </w:footnote>
  <w:footnote w:type="continuationSeparator" w:id="0">
    <w:p w:rsidR="007047DF" w:rsidRDefault="007047DF" w:rsidP="00D647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391C1B"/>
    <w:multiLevelType w:val="hybridMultilevel"/>
    <w:tmpl w:val="707CE4FC"/>
    <w:lvl w:ilvl="0" w:tplc="FA72749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376293"/>
    <w:multiLevelType w:val="hybridMultilevel"/>
    <w:tmpl w:val="80280BF0"/>
    <w:lvl w:ilvl="0" w:tplc="897E390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0FED3742"/>
    <w:multiLevelType w:val="hybridMultilevel"/>
    <w:tmpl w:val="E6001D52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7AC5C01"/>
    <w:multiLevelType w:val="hybridMultilevel"/>
    <w:tmpl w:val="A9CEE0F4"/>
    <w:lvl w:ilvl="0" w:tplc="897E3902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36160C"/>
    <w:multiLevelType w:val="hybridMultilevel"/>
    <w:tmpl w:val="39D28688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07931E1"/>
    <w:multiLevelType w:val="hybridMultilevel"/>
    <w:tmpl w:val="507AB65A"/>
    <w:lvl w:ilvl="0" w:tplc="897E390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671495"/>
    <w:multiLevelType w:val="hybridMultilevel"/>
    <w:tmpl w:val="72140B5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662E47CB"/>
    <w:multiLevelType w:val="hybridMultilevel"/>
    <w:tmpl w:val="A9CEE0F4"/>
    <w:lvl w:ilvl="0" w:tplc="897E3902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91D58E5"/>
    <w:multiLevelType w:val="hybridMultilevel"/>
    <w:tmpl w:val="507AB65A"/>
    <w:lvl w:ilvl="0" w:tplc="897E390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C541A39"/>
    <w:multiLevelType w:val="hybridMultilevel"/>
    <w:tmpl w:val="C1929BCC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CCB0294"/>
    <w:multiLevelType w:val="hybridMultilevel"/>
    <w:tmpl w:val="83B4F58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EB1301D"/>
    <w:multiLevelType w:val="hybridMultilevel"/>
    <w:tmpl w:val="07441A2E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"/>
  </w:num>
  <w:num w:numId="3">
    <w:abstractNumId w:val="8"/>
  </w:num>
  <w:num w:numId="4">
    <w:abstractNumId w:val="5"/>
  </w:num>
  <w:num w:numId="5">
    <w:abstractNumId w:val="3"/>
  </w:num>
  <w:num w:numId="6">
    <w:abstractNumId w:val="11"/>
  </w:num>
  <w:num w:numId="7">
    <w:abstractNumId w:val="2"/>
  </w:num>
  <w:num w:numId="8">
    <w:abstractNumId w:val="6"/>
  </w:num>
  <w:num w:numId="9">
    <w:abstractNumId w:val="4"/>
  </w:num>
  <w:num w:numId="10">
    <w:abstractNumId w:val="9"/>
  </w:num>
  <w:num w:numId="11">
    <w:abstractNumId w:val="7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6919"/>
    <w:rsid w:val="00000387"/>
    <w:rsid w:val="000003B4"/>
    <w:rsid w:val="00000924"/>
    <w:rsid w:val="0000094C"/>
    <w:rsid w:val="000022BA"/>
    <w:rsid w:val="0000399C"/>
    <w:rsid w:val="00003F9F"/>
    <w:rsid w:val="00004536"/>
    <w:rsid w:val="00004771"/>
    <w:rsid w:val="000049DB"/>
    <w:rsid w:val="00004DFB"/>
    <w:rsid w:val="0000541B"/>
    <w:rsid w:val="0000592F"/>
    <w:rsid w:val="00005AA5"/>
    <w:rsid w:val="00005EC1"/>
    <w:rsid w:val="00006260"/>
    <w:rsid w:val="00006484"/>
    <w:rsid w:val="000065EB"/>
    <w:rsid w:val="00006BF2"/>
    <w:rsid w:val="000070E6"/>
    <w:rsid w:val="00007179"/>
    <w:rsid w:val="0000740B"/>
    <w:rsid w:val="00010327"/>
    <w:rsid w:val="000120C1"/>
    <w:rsid w:val="000121DF"/>
    <w:rsid w:val="00013B23"/>
    <w:rsid w:val="00013C08"/>
    <w:rsid w:val="000145C7"/>
    <w:rsid w:val="00014A48"/>
    <w:rsid w:val="000169BA"/>
    <w:rsid w:val="00016F58"/>
    <w:rsid w:val="00017010"/>
    <w:rsid w:val="00017F3D"/>
    <w:rsid w:val="0002065A"/>
    <w:rsid w:val="00020803"/>
    <w:rsid w:val="00020FD6"/>
    <w:rsid w:val="00021F86"/>
    <w:rsid w:val="00023E85"/>
    <w:rsid w:val="0002411F"/>
    <w:rsid w:val="00024648"/>
    <w:rsid w:val="00024FE0"/>
    <w:rsid w:val="00025029"/>
    <w:rsid w:val="00025669"/>
    <w:rsid w:val="000257B4"/>
    <w:rsid w:val="000262B1"/>
    <w:rsid w:val="00027641"/>
    <w:rsid w:val="0003006F"/>
    <w:rsid w:val="000301D5"/>
    <w:rsid w:val="000307E5"/>
    <w:rsid w:val="00030AF7"/>
    <w:rsid w:val="00030BF9"/>
    <w:rsid w:val="00030F83"/>
    <w:rsid w:val="000315B2"/>
    <w:rsid w:val="000317F1"/>
    <w:rsid w:val="000318A7"/>
    <w:rsid w:val="00032E10"/>
    <w:rsid w:val="00033034"/>
    <w:rsid w:val="00033579"/>
    <w:rsid w:val="00034648"/>
    <w:rsid w:val="0003613F"/>
    <w:rsid w:val="0003683C"/>
    <w:rsid w:val="00036BFA"/>
    <w:rsid w:val="00036F4A"/>
    <w:rsid w:val="00037492"/>
    <w:rsid w:val="0004026F"/>
    <w:rsid w:val="0004099C"/>
    <w:rsid w:val="00040F62"/>
    <w:rsid w:val="00041586"/>
    <w:rsid w:val="00041DB3"/>
    <w:rsid w:val="000429C9"/>
    <w:rsid w:val="00043AAB"/>
    <w:rsid w:val="00043DD2"/>
    <w:rsid w:val="00044CD3"/>
    <w:rsid w:val="00044FDA"/>
    <w:rsid w:val="00046DF1"/>
    <w:rsid w:val="00050793"/>
    <w:rsid w:val="00050E2F"/>
    <w:rsid w:val="00051059"/>
    <w:rsid w:val="00051596"/>
    <w:rsid w:val="00052CC3"/>
    <w:rsid w:val="00053EB0"/>
    <w:rsid w:val="00054564"/>
    <w:rsid w:val="00054E1D"/>
    <w:rsid w:val="0005579B"/>
    <w:rsid w:val="00055A01"/>
    <w:rsid w:val="00055BB8"/>
    <w:rsid w:val="00055E00"/>
    <w:rsid w:val="00055E5B"/>
    <w:rsid w:val="00055EFE"/>
    <w:rsid w:val="00056584"/>
    <w:rsid w:val="0006057E"/>
    <w:rsid w:val="000606BA"/>
    <w:rsid w:val="00060F26"/>
    <w:rsid w:val="000612FA"/>
    <w:rsid w:val="00061718"/>
    <w:rsid w:val="00061CD4"/>
    <w:rsid w:val="000640A9"/>
    <w:rsid w:val="00064D2B"/>
    <w:rsid w:val="00065646"/>
    <w:rsid w:val="0006638F"/>
    <w:rsid w:val="000666CA"/>
    <w:rsid w:val="00066A8B"/>
    <w:rsid w:val="000672C1"/>
    <w:rsid w:val="000675DB"/>
    <w:rsid w:val="000676B4"/>
    <w:rsid w:val="00067E22"/>
    <w:rsid w:val="0007246E"/>
    <w:rsid w:val="000750F1"/>
    <w:rsid w:val="000751BF"/>
    <w:rsid w:val="0007587A"/>
    <w:rsid w:val="00075C8D"/>
    <w:rsid w:val="000769AD"/>
    <w:rsid w:val="000775AC"/>
    <w:rsid w:val="00077B3E"/>
    <w:rsid w:val="000804F4"/>
    <w:rsid w:val="000805D4"/>
    <w:rsid w:val="00080871"/>
    <w:rsid w:val="00081A28"/>
    <w:rsid w:val="00081D00"/>
    <w:rsid w:val="0008282B"/>
    <w:rsid w:val="00082B4E"/>
    <w:rsid w:val="00083BA6"/>
    <w:rsid w:val="00084554"/>
    <w:rsid w:val="00084E47"/>
    <w:rsid w:val="00085706"/>
    <w:rsid w:val="00086323"/>
    <w:rsid w:val="0008633D"/>
    <w:rsid w:val="00086B3F"/>
    <w:rsid w:val="00086C12"/>
    <w:rsid w:val="0008738D"/>
    <w:rsid w:val="00087AEF"/>
    <w:rsid w:val="0009018E"/>
    <w:rsid w:val="0009056C"/>
    <w:rsid w:val="00090A7D"/>
    <w:rsid w:val="00091304"/>
    <w:rsid w:val="0009181A"/>
    <w:rsid w:val="000936F0"/>
    <w:rsid w:val="00093DC3"/>
    <w:rsid w:val="00094644"/>
    <w:rsid w:val="00094C49"/>
    <w:rsid w:val="00094D4E"/>
    <w:rsid w:val="0009573A"/>
    <w:rsid w:val="00095C8D"/>
    <w:rsid w:val="000961E3"/>
    <w:rsid w:val="000964C6"/>
    <w:rsid w:val="00096645"/>
    <w:rsid w:val="0009702C"/>
    <w:rsid w:val="000972D7"/>
    <w:rsid w:val="000978C3"/>
    <w:rsid w:val="00097981"/>
    <w:rsid w:val="000A01C9"/>
    <w:rsid w:val="000A01D2"/>
    <w:rsid w:val="000A02DD"/>
    <w:rsid w:val="000A154A"/>
    <w:rsid w:val="000A26B6"/>
    <w:rsid w:val="000A3624"/>
    <w:rsid w:val="000A387E"/>
    <w:rsid w:val="000A43DD"/>
    <w:rsid w:val="000A4EE1"/>
    <w:rsid w:val="000A5030"/>
    <w:rsid w:val="000A64EF"/>
    <w:rsid w:val="000A6E7B"/>
    <w:rsid w:val="000B03EC"/>
    <w:rsid w:val="000B066C"/>
    <w:rsid w:val="000B0982"/>
    <w:rsid w:val="000B0BFC"/>
    <w:rsid w:val="000B0F38"/>
    <w:rsid w:val="000B13F7"/>
    <w:rsid w:val="000B1D55"/>
    <w:rsid w:val="000B244D"/>
    <w:rsid w:val="000B368E"/>
    <w:rsid w:val="000B3FAD"/>
    <w:rsid w:val="000B43F1"/>
    <w:rsid w:val="000B4B71"/>
    <w:rsid w:val="000B4E16"/>
    <w:rsid w:val="000B534C"/>
    <w:rsid w:val="000B5F62"/>
    <w:rsid w:val="000B6770"/>
    <w:rsid w:val="000B6F53"/>
    <w:rsid w:val="000B7973"/>
    <w:rsid w:val="000B7FCE"/>
    <w:rsid w:val="000C11E5"/>
    <w:rsid w:val="000C272F"/>
    <w:rsid w:val="000C2D1E"/>
    <w:rsid w:val="000C32D7"/>
    <w:rsid w:val="000C5E76"/>
    <w:rsid w:val="000C6EBD"/>
    <w:rsid w:val="000C7410"/>
    <w:rsid w:val="000C77BB"/>
    <w:rsid w:val="000C79E6"/>
    <w:rsid w:val="000C7F06"/>
    <w:rsid w:val="000D0929"/>
    <w:rsid w:val="000D134F"/>
    <w:rsid w:val="000D1DD9"/>
    <w:rsid w:val="000D3226"/>
    <w:rsid w:val="000D3875"/>
    <w:rsid w:val="000D3C32"/>
    <w:rsid w:val="000D4076"/>
    <w:rsid w:val="000D4D4B"/>
    <w:rsid w:val="000D54DA"/>
    <w:rsid w:val="000D5BB8"/>
    <w:rsid w:val="000D6ACC"/>
    <w:rsid w:val="000D7E2D"/>
    <w:rsid w:val="000D7F8A"/>
    <w:rsid w:val="000E0A93"/>
    <w:rsid w:val="000E13D8"/>
    <w:rsid w:val="000E13F2"/>
    <w:rsid w:val="000E173D"/>
    <w:rsid w:val="000E27A7"/>
    <w:rsid w:val="000E2A21"/>
    <w:rsid w:val="000E2D2B"/>
    <w:rsid w:val="000E30D1"/>
    <w:rsid w:val="000E3372"/>
    <w:rsid w:val="000E348B"/>
    <w:rsid w:val="000E4810"/>
    <w:rsid w:val="000E4B49"/>
    <w:rsid w:val="000E557A"/>
    <w:rsid w:val="000E639C"/>
    <w:rsid w:val="000E6D0F"/>
    <w:rsid w:val="000E6EDC"/>
    <w:rsid w:val="000F0552"/>
    <w:rsid w:val="000F0CB7"/>
    <w:rsid w:val="000F0FBA"/>
    <w:rsid w:val="000F2ECA"/>
    <w:rsid w:val="000F30D4"/>
    <w:rsid w:val="000F496B"/>
    <w:rsid w:val="000F4DC6"/>
    <w:rsid w:val="000F51B8"/>
    <w:rsid w:val="000F5CB2"/>
    <w:rsid w:val="000F5E30"/>
    <w:rsid w:val="000F61D9"/>
    <w:rsid w:val="000F64FE"/>
    <w:rsid w:val="000F6579"/>
    <w:rsid w:val="000F6D2B"/>
    <w:rsid w:val="000F6E03"/>
    <w:rsid w:val="000F71AE"/>
    <w:rsid w:val="001000E5"/>
    <w:rsid w:val="001019D4"/>
    <w:rsid w:val="00103DE8"/>
    <w:rsid w:val="001044E4"/>
    <w:rsid w:val="001045E9"/>
    <w:rsid w:val="00104671"/>
    <w:rsid w:val="0010505E"/>
    <w:rsid w:val="001055A4"/>
    <w:rsid w:val="001062D2"/>
    <w:rsid w:val="00106341"/>
    <w:rsid w:val="0010687F"/>
    <w:rsid w:val="00107A51"/>
    <w:rsid w:val="00107C11"/>
    <w:rsid w:val="00110589"/>
    <w:rsid w:val="0011081F"/>
    <w:rsid w:val="00110D29"/>
    <w:rsid w:val="00110EB3"/>
    <w:rsid w:val="0011117E"/>
    <w:rsid w:val="001121C9"/>
    <w:rsid w:val="001122C5"/>
    <w:rsid w:val="00112685"/>
    <w:rsid w:val="0011293B"/>
    <w:rsid w:val="00112A62"/>
    <w:rsid w:val="00112CC0"/>
    <w:rsid w:val="00112D9B"/>
    <w:rsid w:val="00113373"/>
    <w:rsid w:val="00114538"/>
    <w:rsid w:val="00114FB6"/>
    <w:rsid w:val="0011550F"/>
    <w:rsid w:val="00115863"/>
    <w:rsid w:val="00115A65"/>
    <w:rsid w:val="0011670D"/>
    <w:rsid w:val="00117983"/>
    <w:rsid w:val="00117C9B"/>
    <w:rsid w:val="0012064C"/>
    <w:rsid w:val="00120AE7"/>
    <w:rsid w:val="00120E83"/>
    <w:rsid w:val="00121372"/>
    <w:rsid w:val="001213E1"/>
    <w:rsid w:val="0012208D"/>
    <w:rsid w:val="00122572"/>
    <w:rsid w:val="001247CF"/>
    <w:rsid w:val="001248F7"/>
    <w:rsid w:val="0012554B"/>
    <w:rsid w:val="001257A7"/>
    <w:rsid w:val="00125B46"/>
    <w:rsid w:val="00126C80"/>
    <w:rsid w:val="0012745D"/>
    <w:rsid w:val="0013010D"/>
    <w:rsid w:val="00130631"/>
    <w:rsid w:val="0013092C"/>
    <w:rsid w:val="00130998"/>
    <w:rsid w:val="001322A6"/>
    <w:rsid w:val="001322FE"/>
    <w:rsid w:val="00132EC5"/>
    <w:rsid w:val="0013346D"/>
    <w:rsid w:val="00134101"/>
    <w:rsid w:val="00134E76"/>
    <w:rsid w:val="00135168"/>
    <w:rsid w:val="00136F4F"/>
    <w:rsid w:val="001407E2"/>
    <w:rsid w:val="00142545"/>
    <w:rsid w:val="00143E2E"/>
    <w:rsid w:val="00144736"/>
    <w:rsid w:val="00144C6A"/>
    <w:rsid w:val="001455E4"/>
    <w:rsid w:val="001459B3"/>
    <w:rsid w:val="00146858"/>
    <w:rsid w:val="00146BB7"/>
    <w:rsid w:val="00146F4A"/>
    <w:rsid w:val="00147A07"/>
    <w:rsid w:val="00147B8E"/>
    <w:rsid w:val="001509D0"/>
    <w:rsid w:val="00150B95"/>
    <w:rsid w:val="001511AC"/>
    <w:rsid w:val="00152F7B"/>
    <w:rsid w:val="00152FF8"/>
    <w:rsid w:val="00153557"/>
    <w:rsid w:val="001536F8"/>
    <w:rsid w:val="00153A8C"/>
    <w:rsid w:val="00154819"/>
    <w:rsid w:val="00156CEF"/>
    <w:rsid w:val="00161904"/>
    <w:rsid w:val="00161F44"/>
    <w:rsid w:val="001623D8"/>
    <w:rsid w:val="001626DA"/>
    <w:rsid w:val="0016283A"/>
    <w:rsid w:val="00162CC9"/>
    <w:rsid w:val="001630FD"/>
    <w:rsid w:val="00163CD5"/>
    <w:rsid w:val="00163CD8"/>
    <w:rsid w:val="00163DB6"/>
    <w:rsid w:val="00163F16"/>
    <w:rsid w:val="001649A1"/>
    <w:rsid w:val="00165BB9"/>
    <w:rsid w:val="001660EB"/>
    <w:rsid w:val="00166111"/>
    <w:rsid w:val="00166EE6"/>
    <w:rsid w:val="00167293"/>
    <w:rsid w:val="001673D0"/>
    <w:rsid w:val="001678CD"/>
    <w:rsid w:val="00167916"/>
    <w:rsid w:val="00167920"/>
    <w:rsid w:val="00170044"/>
    <w:rsid w:val="00170398"/>
    <w:rsid w:val="0017054C"/>
    <w:rsid w:val="001716F2"/>
    <w:rsid w:val="0017178A"/>
    <w:rsid w:val="00171C3F"/>
    <w:rsid w:val="00172232"/>
    <w:rsid w:val="00172973"/>
    <w:rsid w:val="001731DA"/>
    <w:rsid w:val="001749DE"/>
    <w:rsid w:val="001755A0"/>
    <w:rsid w:val="001755EF"/>
    <w:rsid w:val="001759A2"/>
    <w:rsid w:val="00175EA2"/>
    <w:rsid w:val="001763B5"/>
    <w:rsid w:val="00176BBC"/>
    <w:rsid w:val="00177144"/>
    <w:rsid w:val="00180119"/>
    <w:rsid w:val="0018036A"/>
    <w:rsid w:val="001807D1"/>
    <w:rsid w:val="00180802"/>
    <w:rsid w:val="00180BFC"/>
    <w:rsid w:val="00182A0F"/>
    <w:rsid w:val="00182CB0"/>
    <w:rsid w:val="00182D35"/>
    <w:rsid w:val="0018396B"/>
    <w:rsid w:val="00184979"/>
    <w:rsid w:val="001852AA"/>
    <w:rsid w:val="001853DE"/>
    <w:rsid w:val="0018563B"/>
    <w:rsid w:val="001856D5"/>
    <w:rsid w:val="00185B77"/>
    <w:rsid w:val="00185BD6"/>
    <w:rsid w:val="00186795"/>
    <w:rsid w:val="0018679E"/>
    <w:rsid w:val="00186ACA"/>
    <w:rsid w:val="00190BDC"/>
    <w:rsid w:val="00191750"/>
    <w:rsid w:val="00192060"/>
    <w:rsid w:val="0019239F"/>
    <w:rsid w:val="00192FB6"/>
    <w:rsid w:val="00193318"/>
    <w:rsid w:val="0019385A"/>
    <w:rsid w:val="00193DC5"/>
    <w:rsid w:val="00194CEF"/>
    <w:rsid w:val="001952F9"/>
    <w:rsid w:val="00195E23"/>
    <w:rsid w:val="0019619E"/>
    <w:rsid w:val="001979EE"/>
    <w:rsid w:val="001A06EC"/>
    <w:rsid w:val="001A10F4"/>
    <w:rsid w:val="001A113F"/>
    <w:rsid w:val="001A13C5"/>
    <w:rsid w:val="001A1B46"/>
    <w:rsid w:val="001A1E78"/>
    <w:rsid w:val="001A1FD4"/>
    <w:rsid w:val="001A2122"/>
    <w:rsid w:val="001A2391"/>
    <w:rsid w:val="001A24E5"/>
    <w:rsid w:val="001A2B16"/>
    <w:rsid w:val="001A4B23"/>
    <w:rsid w:val="001A4E76"/>
    <w:rsid w:val="001A5072"/>
    <w:rsid w:val="001A6422"/>
    <w:rsid w:val="001A692A"/>
    <w:rsid w:val="001A730B"/>
    <w:rsid w:val="001B0436"/>
    <w:rsid w:val="001B185E"/>
    <w:rsid w:val="001B1C5F"/>
    <w:rsid w:val="001B1C7F"/>
    <w:rsid w:val="001B28AC"/>
    <w:rsid w:val="001B3DC2"/>
    <w:rsid w:val="001B3F31"/>
    <w:rsid w:val="001B47DE"/>
    <w:rsid w:val="001B52B1"/>
    <w:rsid w:val="001B5A19"/>
    <w:rsid w:val="001B5EEC"/>
    <w:rsid w:val="001B7CC3"/>
    <w:rsid w:val="001C0021"/>
    <w:rsid w:val="001C027B"/>
    <w:rsid w:val="001C036A"/>
    <w:rsid w:val="001C1048"/>
    <w:rsid w:val="001C2130"/>
    <w:rsid w:val="001C28CF"/>
    <w:rsid w:val="001C2C30"/>
    <w:rsid w:val="001C3053"/>
    <w:rsid w:val="001C33A7"/>
    <w:rsid w:val="001C3FDD"/>
    <w:rsid w:val="001C4A82"/>
    <w:rsid w:val="001C5135"/>
    <w:rsid w:val="001C551D"/>
    <w:rsid w:val="001C6684"/>
    <w:rsid w:val="001C755D"/>
    <w:rsid w:val="001C7948"/>
    <w:rsid w:val="001C7B7E"/>
    <w:rsid w:val="001D01E8"/>
    <w:rsid w:val="001D09B9"/>
    <w:rsid w:val="001D0D60"/>
    <w:rsid w:val="001D108B"/>
    <w:rsid w:val="001D1389"/>
    <w:rsid w:val="001D1BA3"/>
    <w:rsid w:val="001D2611"/>
    <w:rsid w:val="001D355C"/>
    <w:rsid w:val="001D35C8"/>
    <w:rsid w:val="001D37DB"/>
    <w:rsid w:val="001D3C94"/>
    <w:rsid w:val="001D3CE9"/>
    <w:rsid w:val="001D3D00"/>
    <w:rsid w:val="001D52AD"/>
    <w:rsid w:val="001D55C8"/>
    <w:rsid w:val="001D5C95"/>
    <w:rsid w:val="001E0885"/>
    <w:rsid w:val="001E09B0"/>
    <w:rsid w:val="001E0EC0"/>
    <w:rsid w:val="001E0FB2"/>
    <w:rsid w:val="001E102B"/>
    <w:rsid w:val="001E1706"/>
    <w:rsid w:val="001E1E7E"/>
    <w:rsid w:val="001E1F7B"/>
    <w:rsid w:val="001E2B20"/>
    <w:rsid w:val="001E2F83"/>
    <w:rsid w:val="001E3239"/>
    <w:rsid w:val="001E4220"/>
    <w:rsid w:val="001E422A"/>
    <w:rsid w:val="001E4420"/>
    <w:rsid w:val="001F06B9"/>
    <w:rsid w:val="001F09B5"/>
    <w:rsid w:val="001F172F"/>
    <w:rsid w:val="001F238A"/>
    <w:rsid w:val="001F2BEE"/>
    <w:rsid w:val="001F2BF3"/>
    <w:rsid w:val="001F32F0"/>
    <w:rsid w:val="001F3796"/>
    <w:rsid w:val="001F3980"/>
    <w:rsid w:val="001F3A25"/>
    <w:rsid w:val="001F3B4B"/>
    <w:rsid w:val="001F3C21"/>
    <w:rsid w:val="001F3EAD"/>
    <w:rsid w:val="001F4F7B"/>
    <w:rsid w:val="001F5C83"/>
    <w:rsid w:val="001F606C"/>
    <w:rsid w:val="001F640A"/>
    <w:rsid w:val="001F6919"/>
    <w:rsid w:val="001F6D52"/>
    <w:rsid w:val="001F762F"/>
    <w:rsid w:val="001F7EE1"/>
    <w:rsid w:val="002011EC"/>
    <w:rsid w:val="00201681"/>
    <w:rsid w:val="00202869"/>
    <w:rsid w:val="00203435"/>
    <w:rsid w:val="00203A1D"/>
    <w:rsid w:val="0020483A"/>
    <w:rsid w:val="00204B4E"/>
    <w:rsid w:val="00204E29"/>
    <w:rsid w:val="002054A1"/>
    <w:rsid w:val="002058FD"/>
    <w:rsid w:val="00205B69"/>
    <w:rsid w:val="00206365"/>
    <w:rsid w:val="002063FD"/>
    <w:rsid w:val="00206C22"/>
    <w:rsid w:val="00206F4A"/>
    <w:rsid w:val="00207462"/>
    <w:rsid w:val="002079AB"/>
    <w:rsid w:val="002101CE"/>
    <w:rsid w:val="0021059B"/>
    <w:rsid w:val="00211B77"/>
    <w:rsid w:val="00212221"/>
    <w:rsid w:val="00214B69"/>
    <w:rsid w:val="00214CDD"/>
    <w:rsid w:val="00215477"/>
    <w:rsid w:val="00215A9B"/>
    <w:rsid w:val="00215BE2"/>
    <w:rsid w:val="00215E8B"/>
    <w:rsid w:val="00220858"/>
    <w:rsid w:val="002228AC"/>
    <w:rsid w:val="00222A55"/>
    <w:rsid w:val="00222E23"/>
    <w:rsid w:val="00222F27"/>
    <w:rsid w:val="002233B2"/>
    <w:rsid w:val="0022345C"/>
    <w:rsid w:val="00223D79"/>
    <w:rsid w:val="00223EE6"/>
    <w:rsid w:val="002242E7"/>
    <w:rsid w:val="002249C6"/>
    <w:rsid w:val="002256E5"/>
    <w:rsid w:val="002272EA"/>
    <w:rsid w:val="00230681"/>
    <w:rsid w:val="002323C5"/>
    <w:rsid w:val="00232F61"/>
    <w:rsid w:val="002335FD"/>
    <w:rsid w:val="00233F5F"/>
    <w:rsid w:val="00233FD1"/>
    <w:rsid w:val="0023413C"/>
    <w:rsid w:val="002341A5"/>
    <w:rsid w:val="0023458F"/>
    <w:rsid w:val="00234BB7"/>
    <w:rsid w:val="00235497"/>
    <w:rsid w:val="0023616F"/>
    <w:rsid w:val="00236CAF"/>
    <w:rsid w:val="002379C3"/>
    <w:rsid w:val="002400F3"/>
    <w:rsid w:val="002408DA"/>
    <w:rsid w:val="00240E2B"/>
    <w:rsid w:val="0024249B"/>
    <w:rsid w:val="002424BB"/>
    <w:rsid w:val="00243269"/>
    <w:rsid w:val="00243F7E"/>
    <w:rsid w:val="002447EB"/>
    <w:rsid w:val="00244AE4"/>
    <w:rsid w:val="00246717"/>
    <w:rsid w:val="002473D7"/>
    <w:rsid w:val="00247B76"/>
    <w:rsid w:val="0025122F"/>
    <w:rsid w:val="00251573"/>
    <w:rsid w:val="002516B0"/>
    <w:rsid w:val="00251B53"/>
    <w:rsid w:val="00251BAE"/>
    <w:rsid w:val="00251E73"/>
    <w:rsid w:val="002521EE"/>
    <w:rsid w:val="00252608"/>
    <w:rsid w:val="0025266F"/>
    <w:rsid w:val="00253B2C"/>
    <w:rsid w:val="00254181"/>
    <w:rsid w:val="002544A7"/>
    <w:rsid w:val="00254B2F"/>
    <w:rsid w:val="00254E63"/>
    <w:rsid w:val="00255B0C"/>
    <w:rsid w:val="00257450"/>
    <w:rsid w:val="0026061D"/>
    <w:rsid w:val="00260A36"/>
    <w:rsid w:val="002610C8"/>
    <w:rsid w:val="0026113C"/>
    <w:rsid w:val="0026267C"/>
    <w:rsid w:val="00262E75"/>
    <w:rsid w:val="00263A21"/>
    <w:rsid w:val="00264556"/>
    <w:rsid w:val="00264A3A"/>
    <w:rsid w:val="00265307"/>
    <w:rsid w:val="00265BCB"/>
    <w:rsid w:val="0026655C"/>
    <w:rsid w:val="00267CFC"/>
    <w:rsid w:val="00267E34"/>
    <w:rsid w:val="002714B5"/>
    <w:rsid w:val="0027180A"/>
    <w:rsid w:val="00272505"/>
    <w:rsid w:val="00273CD1"/>
    <w:rsid w:val="00274F1B"/>
    <w:rsid w:val="002758FE"/>
    <w:rsid w:val="00276955"/>
    <w:rsid w:val="0027765E"/>
    <w:rsid w:val="00280476"/>
    <w:rsid w:val="00280876"/>
    <w:rsid w:val="00282837"/>
    <w:rsid w:val="00282EDB"/>
    <w:rsid w:val="002836FF"/>
    <w:rsid w:val="002837D7"/>
    <w:rsid w:val="002847E5"/>
    <w:rsid w:val="00284B95"/>
    <w:rsid w:val="00286DFA"/>
    <w:rsid w:val="0028729B"/>
    <w:rsid w:val="00290B10"/>
    <w:rsid w:val="00291415"/>
    <w:rsid w:val="0029245A"/>
    <w:rsid w:val="00293328"/>
    <w:rsid w:val="002935A7"/>
    <w:rsid w:val="002935FA"/>
    <w:rsid w:val="0029374D"/>
    <w:rsid w:val="00293BEA"/>
    <w:rsid w:val="002946E7"/>
    <w:rsid w:val="00294CAC"/>
    <w:rsid w:val="00294EBA"/>
    <w:rsid w:val="00295027"/>
    <w:rsid w:val="00295849"/>
    <w:rsid w:val="002960E2"/>
    <w:rsid w:val="00296620"/>
    <w:rsid w:val="0029750A"/>
    <w:rsid w:val="002A07EE"/>
    <w:rsid w:val="002A08CA"/>
    <w:rsid w:val="002A0CCD"/>
    <w:rsid w:val="002A0D18"/>
    <w:rsid w:val="002A0E0C"/>
    <w:rsid w:val="002A1160"/>
    <w:rsid w:val="002A20EC"/>
    <w:rsid w:val="002A220C"/>
    <w:rsid w:val="002A2659"/>
    <w:rsid w:val="002A2986"/>
    <w:rsid w:val="002A347A"/>
    <w:rsid w:val="002A3976"/>
    <w:rsid w:val="002A4820"/>
    <w:rsid w:val="002A57AA"/>
    <w:rsid w:val="002A5C38"/>
    <w:rsid w:val="002A648A"/>
    <w:rsid w:val="002A68E3"/>
    <w:rsid w:val="002A692C"/>
    <w:rsid w:val="002A6C9A"/>
    <w:rsid w:val="002A72F9"/>
    <w:rsid w:val="002A7A6E"/>
    <w:rsid w:val="002A7B66"/>
    <w:rsid w:val="002A7B84"/>
    <w:rsid w:val="002A7DD7"/>
    <w:rsid w:val="002B028C"/>
    <w:rsid w:val="002B0756"/>
    <w:rsid w:val="002B2230"/>
    <w:rsid w:val="002B26DB"/>
    <w:rsid w:val="002B29A3"/>
    <w:rsid w:val="002B2F13"/>
    <w:rsid w:val="002B3040"/>
    <w:rsid w:val="002B3639"/>
    <w:rsid w:val="002B39B4"/>
    <w:rsid w:val="002B3BF7"/>
    <w:rsid w:val="002B4586"/>
    <w:rsid w:val="002B46F1"/>
    <w:rsid w:val="002B5314"/>
    <w:rsid w:val="002B54E3"/>
    <w:rsid w:val="002B5E4B"/>
    <w:rsid w:val="002B6C99"/>
    <w:rsid w:val="002B7473"/>
    <w:rsid w:val="002B7586"/>
    <w:rsid w:val="002B7F29"/>
    <w:rsid w:val="002C09B9"/>
    <w:rsid w:val="002C12B2"/>
    <w:rsid w:val="002C22BA"/>
    <w:rsid w:val="002C35FB"/>
    <w:rsid w:val="002C371A"/>
    <w:rsid w:val="002C3FC9"/>
    <w:rsid w:val="002C415D"/>
    <w:rsid w:val="002C46EB"/>
    <w:rsid w:val="002C4CD1"/>
    <w:rsid w:val="002C4FF3"/>
    <w:rsid w:val="002C5100"/>
    <w:rsid w:val="002C5F39"/>
    <w:rsid w:val="002D068B"/>
    <w:rsid w:val="002D0989"/>
    <w:rsid w:val="002D228C"/>
    <w:rsid w:val="002D23A2"/>
    <w:rsid w:val="002D309F"/>
    <w:rsid w:val="002D37F0"/>
    <w:rsid w:val="002D4AA1"/>
    <w:rsid w:val="002D517B"/>
    <w:rsid w:val="002D58AC"/>
    <w:rsid w:val="002D6518"/>
    <w:rsid w:val="002D6B91"/>
    <w:rsid w:val="002E049F"/>
    <w:rsid w:val="002E09B3"/>
    <w:rsid w:val="002E0DE5"/>
    <w:rsid w:val="002E2772"/>
    <w:rsid w:val="002E30F7"/>
    <w:rsid w:val="002E33D5"/>
    <w:rsid w:val="002E5888"/>
    <w:rsid w:val="002E5BC3"/>
    <w:rsid w:val="002E6175"/>
    <w:rsid w:val="002E6803"/>
    <w:rsid w:val="002E70A6"/>
    <w:rsid w:val="002E780F"/>
    <w:rsid w:val="002E7CF7"/>
    <w:rsid w:val="002E7D0C"/>
    <w:rsid w:val="002F02BD"/>
    <w:rsid w:val="002F0AC6"/>
    <w:rsid w:val="002F0C9E"/>
    <w:rsid w:val="002F1157"/>
    <w:rsid w:val="002F1BA8"/>
    <w:rsid w:val="002F350C"/>
    <w:rsid w:val="002F3D2E"/>
    <w:rsid w:val="002F3E61"/>
    <w:rsid w:val="002F3EA7"/>
    <w:rsid w:val="002F4008"/>
    <w:rsid w:val="002F430D"/>
    <w:rsid w:val="002F45D3"/>
    <w:rsid w:val="002F4CAF"/>
    <w:rsid w:val="002F4EFC"/>
    <w:rsid w:val="002F74F0"/>
    <w:rsid w:val="002F7576"/>
    <w:rsid w:val="002F7E20"/>
    <w:rsid w:val="00300160"/>
    <w:rsid w:val="00300305"/>
    <w:rsid w:val="00300413"/>
    <w:rsid w:val="003008EE"/>
    <w:rsid w:val="00302833"/>
    <w:rsid w:val="00302D4D"/>
    <w:rsid w:val="0030329C"/>
    <w:rsid w:val="00303CC4"/>
    <w:rsid w:val="00303CF0"/>
    <w:rsid w:val="00303F7C"/>
    <w:rsid w:val="00304F82"/>
    <w:rsid w:val="0030593C"/>
    <w:rsid w:val="00306BCA"/>
    <w:rsid w:val="00307529"/>
    <w:rsid w:val="00307AB8"/>
    <w:rsid w:val="0031077B"/>
    <w:rsid w:val="00311058"/>
    <w:rsid w:val="003113C2"/>
    <w:rsid w:val="003117D6"/>
    <w:rsid w:val="003117F1"/>
    <w:rsid w:val="00311903"/>
    <w:rsid w:val="0031253D"/>
    <w:rsid w:val="00312668"/>
    <w:rsid w:val="00312B2E"/>
    <w:rsid w:val="00312F51"/>
    <w:rsid w:val="00313172"/>
    <w:rsid w:val="00313929"/>
    <w:rsid w:val="003145D2"/>
    <w:rsid w:val="003149D0"/>
    <w:rsid w:val="00314A5A"/>
    <w:rsid w:val="00314B45"/>
    <w:rsid w:val="00314C75"/>
    <w:rsid w:val="003151F4"/>
    <w:rsid w:val="0031577A"/>
    <w:rsid w:val="00320073"/>
    <w:rsid w:val="00320328"/>
    <w:rsid w:val="0032039E"/>
    <w:rsid w:val="00320B0A"/>
    <w:rsid w:val="003213E6"/>
    <w:rsid w:val="003215BA"/>
    <w:rsid w:val="00321DBB"/>
    <w:rsid w:val="00321E3E"/>
    <w:rsid w:val="00322085"/>
    <w:rsid w:val="003226AE"/>
    <w:rsid w:val="003229B5"/>
    <w:rsid w:val="00322DD8"/>
    <w:rsid w:val="00323500"/>
    <w:rsid w:val="003237FE"/>
    <w:rsid w:val="003238D2"/>
    <w:rsid w:val="00323E0D"/>
    <w:rsid w:val="00324900"/>
    <w:rsid w:val="003251A1"/>
    <w:rsid w:val="0032536B"/>
    <w:rsid w:val="003257FC"/>
    <w:rsid w:val="00325AE7"/>
    <w:rsid w:val="00327001"/>
    <w:rsid w:val="00330371"/>
    <w:rsid w:val="00330479"/>
    <w:rsid w:val="003311C6"/>
    <w:rsid w:val="00332169"/>
    <w:rsid w:val="00332269"/>
    <w:rsid w:val="003325D9"/>
    <w:rsid w:val="00333859"/>
    <w:rsid w:val="00334C4F"/>
    <w:rsid w:val="00335B30"/>
    <w:rsid w:val="00336350"/>
    <w:rsid w:val="00336387"/>
    <w:rsid w:val="00336979"/>
    <w:rsid w:val="00336CDD"/>
    <w:rsid w:val="00337375"/>
    <w:rsid w:val="003376C1"/>
    <w:rsid w:val="003378C4"/>
    <w:rsid w:val="003400F5"/>
    <w:rsid w:val="00341581"/>
    <w:rsid w:val="003417E0"/>
    <w:rsid w:val="0034259C"/>
    <w:rsid w:val="00342E57"/>
    <w:rsid w:val="003431BD"/>
    <w:rsid w:val="003431E2"/>
    <w:rsid w:val="00343436"/>
    <w:rsid w:val="00343955"/>
    <w:rsid w:val="00343CAF"/>
    <w:rsid w:val="00344251"/>
    <w:rsid w:val="00344831"/>
    <w:rsid w:val="003449DB"/>
    <w:rsid w:val="00344D22"/>
    <w:rsid w:val="00345B0D"/>
    <w:rsid w:val="00345E7D"/>
    <w:rsid w:val="00346481"/>
    <w:rsid w:val="003469B5"/>
    <w:rsid w:val="00346C16"/>
    <w:rsid w:val="00347509"/>
    <w:rsid w:val="00350022"/>
    <w:rsid w:val="003502CB"/>
    <w:rsid w:val="003512A9"/>
    <w:rsid w:val="00351FFB"/>
    <w:rsid w:val="003532E1"/>
    <w:rsid w:val="0035435A"/>
    <w:rsid w:val="00354B0B"/>
    <w:rsid w:val="00355C99"/>
    <w:rsid w:val="00356F6C"/>
    <w:rsid w:val="00357728"/>
    <w:rsid w:val="0036081A"/>
    <w:rsid w:val="00360829"/>
    <w:rsid w:val="00361672"/>
    <w:rsid w:val="003628B5"/>
    <w:rsid w:val="00362B68"/>
    <w:rsid w:val="00362EA9"/>
    <w:rsid w:val="00362ECD"/>
    <w:rsid w:val="003632E6"/>
    <w:rsid w:val="00363571"/>
    <w:rsid w:val="00363625"/>
    <w:rsid w:val="00363731"/>
    <w:rsid w:val="00363B35"/>
    <w:rsid w:val="00364086"/>
    <w:rsid w:val="0036408C"/>
    <w:rsid w:val="003658F1"/>
    <w:rsid w:val="003660E9"/>
    <w:rsid w:val="003669AE"/>
    <w:rsid w:val="0037017B"/>
    <w:rsid w:val="003709F7"/>
    <w:rsid w:val="00371270"/>
    <w:rsid w:val="0037131B"/>
    <w:rsid w:val="00371363"/>
    <w:rsid w:val="003726A9"/>
    <w:rsid w:val="00373224"/>
    <w:rsid w:val="0037389F"/>
    <w:rsid w:val="003740C5"/>
    <w:rsid w:val="00374404"/>
    <w:rsid w:val="00374CD4"/>
    <w:rsid w:val="003757AE"/>
    <w:rsid w:val="003758B6"/>
    <w:rsid w:val="00377BFB"/>
    <w:rsid w:val="00377D26"/>
    <w:rsid w:val="00380BFB"/>
    <w:rsid w:val="003811FE"/>
    <w:rsid w:val="00381A8C"/>
    <w:rsid w:val="00381DCE"/>
    <w:rsid w:val="00382C35"/>
    <w:rsid w:val="00384A61"/>
    <w:rsid w:val="0038528C"/>
    <w:rsid w:val="003853D7"/>
    <w:rsid w:val="003859CD"/>
    <w:rsid w:val="00385C3A"/>
    <w:rsid w:val="00385C82"/>
    <w:rsid w:val="00386D78"/>
    <w:rsid w:val="00387D7F"/>
    <w:rsid w:val="00390474"/>
    <w:rsid w:val="003913C4"/>
    <w:rsid w:val="00391C47"/>
    <w:rsid w:val="003923E1"/>
    <w:rsid w:val="00392450"/>
    <w:rsid w:val="00392C6E"/>
    <w:rsid w:val="00393FB7"/>
    <w:rsid w:val="00394290"/>
    <w:rsid w:val="00394329"/>
    <w:rsid w:val="00394C2E"/>
    <w:rsid w:val="003957CC"/>
    <w:rsid w:val="00396B2A"/>
    <w:rsid w:val="00396D47"/>
    <w:rsid w:val="00397478"/>
    <w:rsid w:val="0039754C"/>
    <w:rsid w:val="00397E5D"/>
    <w:rsid w:val="003A0C88"/>
    <w:rsid w:val="003A1440"/>
    <w:rsid w:val="003A237C"/>
    <w:rsid w:val="003A30BA"/>
    <w:rsid w:val="003A30E0"/>
    <w:rsid w:val="003A328E"/>
    <w:rsid w:val="003A49DD"/>
    <w:rsid w:val="003A5D90"/>
    <w:rsid w:val="003B1B15"/>
    <w:rsid w:val="003B1DBC"/>
    <w:rsid w:val="003B2C55"/>
    <w:rsid w:val="003B3C62"/>
    <w:rsid w:val="003B3D34"/>
    <w:rsid w:val="003B3DDF"/>
    <w:rsid w:val="003B40D0"/>
    <w:rsid w:val="003B435E"/>
    <w:rsid w:val="003B5014"/>
    <w:rsid w:val="003B649A"/>
    <w:rsid w:val="003B6647"/>
    <w:rsid w:val="003B6DB5"/>
    <w:rsid w:val="003B6E87"/>
    <w:rsid w:val="003B7239"/>
    <w:rsid w:val="003B7D7D"/>
    <w:rsid w:val="003B7DAD"/>
    <w:rsid w:val="003C0961"/>
    <w:rsid w:val="003C109E"/>
    <w:rsid w:val="003C1156"/>
    <w:rsid w:val="003C1E7E"/>
    <w:rsid w:val="003C22F3"/>
    <w:rsid w:val="003C2A64"/>
    <w:rsid w:val="003C48E1"/>
    <w:rsid w:val="003C569F"/>
    <w:rsid w:val="003C5B55"/>
    <w:rsid w:val="003C6D9A"/>
    <w:rsid w:val="003C70D4"/>
    <w:rsid w:val="003C7793"/>
    <w:rsid w:val="003C7C4D"/>
    <w:rsid w:val="003D0AC5"/>
    <w:rsid w:val="003D1251"/>
    <w:rsid w:val="003D176B"/>
    <w:rsid w:val="003D31F7"/>
    <w:rsid w:val="003D343C"/>
    <w:rsid w:val="003D372F"/>
    <w:rsid w:val="003D4100"/>
    <w:rsid w:val="003D4255"/>
    <w:rsid w:val="003D4790"/>
    <w:rsid w:val="003D567E"/>
    <w:rsid w:val="003D57BD"/>
    <w:rsid w:val="003D5836"/>
    <w:rsid w:val="003D6092"/>
    <w:rsid w:val="003D623A"/>
    <w:rsid w:val="003D6E1C"/>
    <w:rsid w:val="003D7870"/>
    <w:rsid w:val="003D7C71"/>
    <w:rsid w:val="003E1604"/>
    <w:rsid w:val="003E1E7C"/>
    <w:rsid w:val="003E1FC4"/>
    <w:rsid w:val="003E31B2"/>
    <w:rsid w:val="003E48A3"/>
    <w:rsid w:val="003E51E8"/>
    <w:rsid w:val="003E669A"/>
    <w:rsid w:val="003E6E51"/>
    <w:rsid w:val="003E6FB6"/>
    <w:rsid w:val="003F0457"/>
    <w:rsid w:val="003F2167"/>
    <w:rsid w:val="003F355F"/>
    <w:rsid w:val="003F3EEE"/>
    <w:rsid w:val="003F5007"/>
    <w:rsid w:val="003F52C2"/>
    <w:rsid w:val="003F554E"/>
    <w:rsid w:val="003F7333"/>
    <w:rsid w:val="0040062A"/>
    <w:rsid w:val="0040274C"/>
    <w:rsid w:val="004027A2"/>
    <w:rsid w:val="004031BB"/>
    <w:rsid w:val="00403426"/>
    <w:rsid w:val="004042CC"/>
    <w:rsid w:val="00404E21"/>
    <w:rsid w:val="00405018"/>
    <w:rsid w:val="0040699E"/>
    <w:rsid w:val="00406EC9"/>
    <w:rsid w:val="004075BD"/>
    <w:rsid w:val="00410388"/>
    <w:rsid w:val="00410A5E"/>
    <w:rsid w:val="00411327"/>
    <w:rsid w:val="004114AF"/>
    <w:rsid w:val="0041285A"/>
    <w:rsid w:val="00412D28"/>
    <w:rsid w:val="00413E65"/>
    <w:rsid w:val="00414391"/>
    <w:rsid w:val="00414953"/>
    <w:rsid w:val="004155AE"/>
    <w:rsid w:val="00415A53"/>
    <w:rsid w:val="00416609"/>
    <w:rsid w:val="00417E12"/>
    <w:rsid w:val="0042015D"/>
    <w:rsid w:val="0042044A"/>
    <w:rsid w:val="00422333"/>
    <w:rsid w:val="004223A2"/>
    <w:rsid w:val="00422488"/>
    <w:rsid w:val="00424FDC"/>
    <w:rsid w:val="0042539E"/>
    <w:rsid w:val="004258DC"/>
    <w:rsid w:val="00426E9A"/>
    <w:rsid w:val="004272CD"/>
    <w:rsid w:val="0043024B"/>
    <w:rsid w:val="00430770"/>
    <w:rsid w:val="004308FA"/>
    <w:rsid w:val="004328C5"/>
    <w:rsid w:val="00432C40"/>
    <w:rsid w:val="00433AE4"/>
    <w:rsid w:val="00433DBE"/>
    <w:rsid w:val="00433F53"/>
    <w:rsid w:val="00434D88"/>
    <w:rsid w:val="00435320"/>
    <w:rsid w:val="0043539B"/>
    <w:rsid w:val="00435488"/>
    <w:rsid w:val="00436D85"/>
    <w:rsid w:val="0043703D"/>
    <w:rsid w:val="004377A4"/>
    <w:rsid w:val="004400DB"/>
    <w:rsid w:val="00440A0D"/>
    <w:rsid w:val="004413D7"/>
    <w:rsid w:val="0044152E"/>
    <w:rsid w:val="004418E8"/>
    <w:rsid w:val="00441E05"/>
    <w:rsid w:val="0044249B"/>
    <w:rsid w:val="00442D41"/>
    <w:rsid w:val="00442E43"/>
    <w:rsid w:val="00442EE1"/>
    <w:rsid w:val="0044335A"/>
    <w:rsid w:val="00443A79"/>
    <w:rsid w:val="0044626C"/>
    <w:rsid w:val="00447D12"/>
    <w:rsid w:val="004504B5"/>
    <w:rsid w:val="00450F1A"/>
    <w:rsid w:val="00450F6F"/>
    <w:rsid w:val="004514A8"/>
    <w:rsid w:val="004517B2"/>
    <w:rsid w:val="00452190"/>
    <w:rsid w:val="0045224B"/>
    <w:rsid w:val="0045370D"/>
    <w:rsid w:val="00453A60"/>
    <w:rsid w:val="00453C74"/>
    <w:rsid w:val="00455650"/>
    <w:rsid w:val="00456682"/>
    <w:rsid w:val="00456BA4"/>
    <w:rsid w:val="00457148"/>
    <w:rsid w:val="004577D8"/>
    <w:rsid w:val="004613EB"/>
    <w:rsid w:val="004617B7"/>
    <w:rsid w:val="004622D7"/>
    <w:rsid w:val="0046285A"/>
    <w:rsid w:val="00462FD5"/>
    <w:rsid w:val="004636EF"/>
    <w:rsid w:val="00466A71"/>
    <w:rsid w:val="00466E55"/>
    <w:rsid w:val="00466F0F"/>
    <w:rsid w:val="00467BE9"/>
    <w:rsid w:val="00467D29"/>
    <w:rsid w:val="004702B0"/>
    <w:rsid w:val="004706C6"/>
    <w:rsid w:val="0047071A"/>
    <w:rsid w:val="00470D1E"/>
    <w:rsid w:val="0047144C"/>
    <w:rsid w:val="0047182C"/>
    <w:rsid w:val="00471D24"/>
    <w:rsid w:val="00471DC8"/>
    <w:rsid w:val="00471E29"/>
    <w:rsid w:val="004720DD"/>
    <w:rsid w:val="004727D4"/>
    <w:rsid w:val="004728A9"/>
    <w:rsid w:val="00472AAA"/>
    <w:rsid w:val="00472FEF"/>
    <w:rsid w:val="00475F48"/>
    <w:rsid w:val="00476751"/>
    <w:rsid w:val="00476C53"/>
    <w:rsid w:val="00477475"/>
    <w:rsid w:val="004778DB"/>
    <w:rsid w:val="00480282"/>
    <w:rsid w:val="0048126A"/>
    <w:rsid w:val="00481E62"/>
    <w:rsid w:val="00482032"/>
    <w:rsid w:val="00482E64"/>
    <w:rsid w:val="00483053"/>
    <w:rsid w:val="00483C53"/>
    <w:rsid w:val="00485067"/>
    <w:rsid w:val="004851B1"/>
    <w:rsid w:val="00486778"/>
    <w:rsid w:val="00486B7C"/>
    <w:rsid w:val="00486D26"/>
    <w:rsid w:val="00487A06"/>
    <w:rsid w:val="00487C06"/>
    <w:rsid w:val="00490171"/>
    <w:rsid w:val="00490C1F"/>
    <w:rsid w:val="00492950"/>
    <w:rsid w:val="004929B5"/>
    <w:rsid w:val="00493451"/>
    <w:rsid w:val="00493B82"/>
    <w:rsid w:val="004949C8"/>
    <w:rsid w:val="00495AF9"/>
    <w:rsid w:val="00496459"/>
    <w:rsid w:val="0049648B"/>
    <w:rsid w:val="00496F3D"/>
    <w:rsid w:val="004971A1"/>
    <w:rsid w:val="00497645"/>
    <w:rsid w:val="004978B2"/>
    <w:rsid w:val="00497D23"/>
    <w:rsid w:val="004A0265"/>
    <w:rsid w:val="004A04D0"/>
    <w:rsid w:val="004A0B43"/>
    <w:rsid w:val="004A1612"/>
    <w:rsid w:val="004A1764"/>
    <w:rsid w:val="004A2770"/>
    <w:rsid w:val="004A2B31"/>
    <w:rsid w:val="004A2B79"/>
    <w:rsid w:val="004A2BAA"/>
    <w:rsid w:val="004A37D6"/>
    <w:rsid w:val="004A3A02"/>
    <w:rsid w:val="004A4325"/>
    <w:rsid w:val="004A44B5"/>
    <w:rsid w:val="004A50A4"/>
    <w:rsid w:val="004A50EC"/>
    <w:rsid w:val="004A5BA8"/>
    <w:rsid w:val="004A6322"/>
    <w:rsid w:val="004A74B5"/>
    <w:rsid w:val="004A7B9A"/>
    <w:rsid w:val="004A7DD7"/>
    <w:rsid w:val="004B04D3"/>
    <w:rsid w:val="004B04FD"/>
    <w:rsid w:val="004B0B17"/>
    <w:rsid w:val="004B156B"/>
    <w:rsid w:val="004B17C2"/>
    <w:rsid w:val="004B194B"/>
    <w:rsid w:val="004B24FB"/>
    <w:rsid w:val="004B2E53"/>
    <w:rsid w:val="004B3AEA"/>
    <w:rsid w:val="004B3B91"/>
    <w:rsid w:val="004B423E"/>
    <w:rsid w:val="004B4A93"/>
    <w:rsid w:val="004B5297"/>
    <w:rsid w:val="004B58A5"/>
    <w:rsid w:val="004B5A34"/>
    <w:rsid w:val="004B5AB2"/>
    <w:rsid w:val="004B62BB"/>
    <w:rsid w:val="004B6D6D"/>
    <w:rsid w:val="004B728C"/>
    <w:rsid w:val="004B77A0"/>
    <w:rsid w:val="004B787F"/>
    <w:rsid w:val="004B7D1F"/>
    <w:rsid w:val="004B7E0D"/>
    <w:rsid w:val="004C01A7"/>
    <w:rsid w:val="004C0CA6"/>
    <w:rsid w:val="004C0F6B"/>
    <w:rsid w:val="004C1115"/>
    <w:rsid w:val="004C1F2C"/>
    <w:rsid w:val="004C2423"/>
    <w:rsid w:val="004C2950"/>
    <w:rsid w:val="004C2FFC"/>
    <w:rsid w:val="004C4A8A"/>
    <w:rsid w:val="004C4F19"/>
    <w:rsid w:val="004C5C8F"/>
    <w:rsid w:val="004C5D66"/>
    <w:rsid w:val="004C667B"/>
    <w:rsid w:val="004C7159"/>
    <w:rsid w:val="004C7A20"/>
    <w:rsid w:val="004C7B69"/>
    <w:rsid w:val="004D11E3"/>
    <w:rsid w:val="004D12B1"/>
    <w:rsid w:val="004D1BFC"/>
    <w:rsid w:val="004D1ECD"/>
    <w:rsid w:val="004D23BD"/>
    <w:rsid w:val="004D257C"/>
    <w:rsid w:val="004D29A6"/>
    <w:rsid w:val="004D317F"/>
    <w:rsid w:val="004D31E8"/>
    <w:rsid w:val="004D33AF"/>
    <w:rsid w:val="004D5621"/>
    <w:rsid w:val="004D57F7"/>
    <w:rsid w:val="004D5962"/>
    <w:rsid w:val="004D5AA8"/>
    <w:rsid w:val="004D778F"/>
    <w:rsid w:val="004D7903"/>
    <w:rsid w:val="004E007D"/>
    <w:rsid w:val="004E083C"/>
    <w:rsid w:val="004E08B9"/>
    <w:rsid w:val="004E092F"/>
    <w:rsid w:val="004E0F56"/>
    <w:rsid w:val="004E241D"/>
    <w:rsid w:val="004E47FF"/>
    <w:rsid w:val="004E4D3F"/>
    <w:rsid w:val="004E5F3D"/>
    <w:rsid w:val="004E713A"/>
    <w:rsid w:val="004F03F4"/>
    <w:rsid w:val="004F0D9A"/>
    <w:rsid w:val="004F15ED"/>
    <w:rsid w:val="004F16F8"/>
    <w:rsid w:val="004F22AF"/>
    <w:rsid w:val="004F2CD1"/>
    <w:rsid w:val="004F4E9B"/>
    <w:rsid w:val="004F55AA"/>
    <w:rsid w:val="004F60BE"/>
    <w:rsid w:val="004F63BA"/>
    <w:rsid w:val="004F6A45"/>
    <w:rsid w:val="004F6DCF"/>
    <w:rsid w:val="004F79F0"/>
    <w:rsid w:val="00500C6D"/>
    <w:rsid w:val="00501557"/>
    <w:rsid w:val="00502301"/>
    <w:rsid w:val="0050430F"/>
    <w:rsid w:val="00504EDA"/>
    <w:rsid w:val="00506995"/>
    <w:rsid w:val="00507EED"/>
    <w:rsid w:val="00510790"/>
    <w:rsid w:val="005107F4"/>
    <w:rsid w:val="00512E2D"/>
    <w:rsid w:val="00512F47"/>
    <w:rsid w:val="005136E0"/>
    <w:rsid w:val="00513E7F"/>
    <w:rsid w:val="00514AC2"/>
    <w:rsid w:val="00514CEF"/>
    <w:rsid w:val="005152FF"/>
    <w:rsid w:val="005161B4"/>
    <w:rsid w:val="0051687B"/>
    <w:rsid w:val="00516AE6"/>
    <w:rsid w:val="00516E2B"/>
    <w:rsid w:val="005179F3"/>
    <w:rsid w:val="00520AF2"/>
    <w:rsid w:val="005213B2"/>
    <w:rsid w:val="005218C4"/>
    <w:rsid w:val="0052192E"/>
    <w:rsid w:val="0052223C"/>
    <w:rsid w:val="00522298"/>
    <w:rsid w:val="005227A5"/>
    <w:rsid w:val="00523174"/>
    <w:rsid w:val="00523D09"/>
    <w:rsid w:val="00524BBC"/>
    <w:rsid w:val="00524C1F"/>
    <w:rsid w:val="005258B9"/>
    <w:rsid w:val="00525E21"/>
    <w:rsid w:val="005267C1"/>
    <w:rsid w:val="005276C8"/>
    <w:rsid w:val="0053128A"/>
    <w:rsid w:val="00532E18"/>
    <w:rsid w:val="005340B7"/>
    <w:rsid w:val="00534F9E"/>
    <w:rsid w:val="00535C50"/>
    <w:rsid w:val="00535DF4"/>
    <w:rsid w:val="005363BE"/>
    <w:rsid w:val="0053652E"/>
    <w:rsid w:val="00536840"/>
    <w:rsid w:val="00536B73"/>
    <w:rsid w:val="00537D71"/>
    <w:rsid w:val="00537DDA"/>
    <w:rsid w:val="00540DCA"/>
    <w:rsid w:val="005413DB"/>
    <w:rsid w:val="00542239"/>
    <w:rsid w:val="00542CE3"/>
    <w:rsid w:val="00543ACB"/>
    <w:rsid w:val="0054446F"/>
    <w:rsid w:val="0054498A"/>
    <w:rsid w:val="00545428"/>
    <w:rsid w:val="005457E8"/>
    <w:rsid w:val="005464F1"/>
    <w:rsid w:val="00546838"/>
    <w:rsid w:val="0054755D"/>
    <w:rsid w:val="00547843"/>
    <w:rsid w:val="0054793A"/>
    <w:rsid w:val="00550F25"/>
    <w:rsid w:val="00551648"/>
    <w:rsid w:val="0055197A"/>
    <w:rsid w:val="00551C2A"/>
    <w:rsid w:val="0055257B"/>
    <w:rsid w:val="00553386"/>
    <w:rsid w:val="005543A3"/>
    <w:rsid w:val="00554D8F"/>
    <w:rsid w:val="00555715"/>
    <w:rsid w:val="00555E65"/>
    <w:rsid w:val="00556838"/>
    <w:rsid w:val="00557400"/>
    <w:rsid w:val="00557852"/>
    <w:rsid w:val="0056144C"/>
    <w:rsid w:val="0056152E"/>
    <w:rsid w:val="0056253D"/>
    <w:rsid w:val="00562F10"/>
    <w:rsid w:val="005630E8"/>
    <w:rsid w:val="0056329C"/>
    <w:rsid w:val="005647FB"/>
    <w:rsid w:val="00564896"/>
    <w:rsid w:val="00564F0C"/>
    <w:rsid w:val="00565080"/>
    <w:rsid w:val="00565AE3"/>
    <w:rsid w:val="00565CDE"/>
    <w:rsid w:val="00566A84"/>
    <w:rsid w:val="00567502"/>
    <w:rsid w:val="00567B8E"/>
    <w:rsid w:val="005719EC"/>
    <w:rsid w:val="00571DC9"/>
    <w:rsid w:val="0057212E"/>
    <w:rsid w:val="0057269C"/>
    <w:rsid w:val="005732DA"/>
    <w:rsid w:val="0057347F"/>
    <w:rsid w:val="005734E3"/>
    <w:rsid w:val="00573FE7"/>
    <w:rsid w:val="005749E6"/>
    <w:rsid w:val="00574A7C"/>
    <w:rsid w:val="00575670"/>
    <w:rsid w:val="00576270"/>
    <w:rsid w:val="00576455"/>
    <w:rsid w:val="00576549"/>
    <w:rsid w:val="00576C69"/>
    <w:rsid w:val="00576E8F"/>
    <w:rsid w:val="00576ED8"/>
    <w:rsid w:val="00577C9D"/>
    <w:rsid w:val="00580312"/>
    <w:rsid w:val="005825E7"/>
    <w:rsid w:val="00582AA0"/>
    <w:rsid w:val="005830DE"/>
    <w:rsid w:val="00583E04"/>
    <w:rsid w:val="00585114"/>
    <w:rsid w:val="0058615C"/>
    <w:rsid w:val="00586895"/>
    <w:rsid w:val="00587AED"/>
    <w:rsid w:val="00590348"/>
    <w:rsid w:val="00590579"/>
    <w:rsid w:val="00590FFD"/>
    <w:rsid w:val="00591088"/>
    <w:rsid w:val="00591549"/>
    <w:rsid w:val="0059175A"/>
    <w:rsid w:val="00591952"/>
    <w:rsid w:val="0059259E"/>
    <w:rsid w:val="00592FEB"/>
    <w:rsid w:val="00592FFB"/>
    <w:rsid w:val="00593224"/>
    <w:rsid w:val="00593F38"/>
    <w:rsid w:val="005944E2"/>
    <w:rsid w:val="005954C6"/>
    <w:rsid w:val="00595927"/>
    <w:rsid w:val="005961F7"/>
    <w:rsid w:val="0059652B"/>
    <w:rsid w:val="0059777F"/>
    <w:rsid w:val="005A04B5"/>
    <w:rsid w:val="005A0CC7"/>
    <w:rsid w:val="005A1948"/>
    <w:rsid w:val="005A1BC2"/>
    <w:rsid w:val="005A1D26"/>
    <w:rsid w:val="005A1F46"/>
    <w:rsid w:val="005A2020"/>
    <w:rsid w:val="005A41F8"/>
    <w:rsid w:val="005A491A"/>
    <w:rsid w:val="005A4972"/>
    <w:rsid w:val="005A7FCD"/>
    <w:rsid w:val="005B0019"/>
    <w:rsid w:val="005B06A0"/>
    <w:rsid w:val="005B10FA"/>
    <w:rsid w:val="005B2BFE"/>
    <w:rsid w:val="005B519E"/>
    <w:rsid w:val="005B5EA8"/>
    <w:rsid w:val="005B6C71"/>
    <w:rsid w:val="005C26C4"/>
    <w:rsid w:val="005C2D64"/>
    <w:rsid w:val="005C2DCE"/>
    <w:rsid w:val="005C397E"/>
    <w:rsid w:val="005C3EB0"/>
    <w:rsid w:val="005C51D2"/>
    <w:rsid w:val="005C613A"/>
    <w:rsid w:val="005C67FB"/>
    <w:rsid w:val="005C6837"/>
    <w:rsid w:val="005C7081"/>
    <w:rsid w:val="005C7326"/>
    <w:rsid w:val="005C7543"/>
    <w:rsid w:val="005C79B1"/>
    <w:rsid w:val="005D00BF"/>
    <w:rsid w:val="005D05A2"/>
    <w:rsid w:val="005D2595"/>
    <w:rsid w:val="005D26E5"/>
    <w:rsid w:val="005D2BE7"/>
    <w:rsid w:val="005D2C2B"/>
    <w:rsid w:val="005D319E"/>
    <w:rsid w:val="005D3D05"/>
    <w:rsid w:val="005D3DBF"/>
    <w:rsid w:val="005D48E7"/>
    <w:rsid w:val="005D4900"/>
    <w:rsid w:val="005D521A"/>
    <w:rsid w:val="005D55FD"/>
    <w:rsid w:val="005D684F"/>
    <w:rsid w:val="005D6B6E"/>
    <w:rsid w:val="005D6EF1"/>
    <w:rsid w:val="005E01FA"/>
    <w:rsid w:val="005E033F"/>
    <w:rsid w:val="005E08A2"/>
    <w:rsid w:val="005E10F1"/>
    <w:rsid w:val="005E1490"/>
    <w:rsid w:val="005E188D"/>
    <w:rsid w:val="005E1BF1"/>
    <w:rsid w:val="005E1D4A"/>
    <w:rsid w:val="005E3424"/>
    <w:rsid w:val="005E35B6"/>
    <w:rsid w:val="005E35C5"/>
    <w:rsid w:val="005E3667"/>
    <w:rsid w:val="005E375B"/>
    <w:rsid w:val="005E415E"/>
    <w:rsid w:val="005E459C"/>
    <w:rsid w:val="005E48AB"/>
    <w:rsid w:val="005E4A49"/>
    <w:rsid w:val="005E52BA"/>
    <w:rsid w:val="005E5716"/>
    <w:rsid w:val="005E587A"/>
    <w:rsid w:val="005E599A"/>
    <w:rsid w:val="005E5D7A"/>
    <w:rsid w:val="005E6873"/>
    <w:rsid w:val="005E74C2"/>
    <w:rsid w:val="005E7DA3"/>
    <w:rsid w:val="005F0433"/>
    <w:rsid w:val="005F09D0"/>
    <w:rsid w:val="005F0C63"/>
    <w:rsid w:val="005F1990"/>
    <w:rsid w:val="005F1BA9"/>
    <w:rsid w:val="005F2382"/>
    <w:rsid w:val="005F398D"/>
    <w:rsid w:val="005F49F6"/>
    <w:rsid w:val="005F4F97"/>
    <w:rsid w:val="005F5494"/>
    <w:rsid w:val="005F5903"/>
    <w:rsid w:val="005F5AD5"/>
    <w:rsid w:val="005F5B7D"/>
    <w:rsid w:val="005F6C58"/>
    <w:rsid w:val="005F712B"/>
    <w:rsid w:val="005F74EF"/>
    <w:rsid w:val="005F7744"/>
    <w:rsid w:val="006001D1"/>
    <w:rsid w:val="006004F9"/>
    <w:rsid w:val="00601B9C"/>
    <w:rsid w:val="00602C52"/>
    <w:rsid w:val="00603419"/>
    <w:rsid w:val="006034CC"/>
    <w:rsid w:val="006038D0"/>
    <w:rsid w:val="00603F0E"/>
    <w:rsid w:val="00604B30"/>
    <w:rsid w:val="00607929"/>
    <w:rsid w:val="00610CC4"/>
    <w:rsid w:val="00610E51"/>
    <w:rsid w:val="00611097"/>
    <w:rsid w:val="00611CE5"/>
    <w:rsid w:val="00611F37"/>
    <w:rsid w:val="0061217D"/>
    <w:rsid w:val="00612194"/>
    <w:rsid w:val="0061229D"/>
    <w:rsid w:val="006124E7"/>
    <w:rsid w:val="0061267F"/>
    <w:rsid w:val="0061315F"/>
    <w:rsid w:val="00613328"/>
    <w:rsid w:val="00613F21"/>
    <w:rsid w:val="00615153"/>
    <w:rsid w:val="00615FDF"/>
    <w:rsid w:val="00616F27"/>
    <w:rsid w:val="006172A0"/>
    <w:rsid w:val="0061786F"/>
    <w:rsid w:val="00617B10"/>
    <w:rsid w:val="00617CD6"/>
    <w:rsid w:val="00617EF7"/>
    <w:rsid w:val="006203B7"/>
    <w:rsid w:val="00621127"/>
    <w:rsid w:val="006217FD"/>
    <w:rsid w:val="00621AD0"/>
    <w:rsid w:val="006222F1"/>
    <w:rsid w:val="00624606"/>
    <w:rsid w:val="00624A9F"/>
    <w:rsid w:val="006250F2"/>
    <w:rsid w:val="0063096E"/>
    <w:rsid w:val="00630F3C"/>
    <w:rsid w:val="00631324"/>
    <w:rsid w:val="0063193D"/>
    <w:rsid w:val="006322E6"/>
    <w:rsid w:val="006323A4"/>
    <w:rsid w:val="0063289C"/>
    <w:rsid w:val="006364CC"/>
    <w:rsid w:val="00637B93"/>
    <w:rsid w:val="00637D94"/>
    <w:rsid w:val="00637E24"/>
    <w:rsid w:val="006401BD"/>
    <w:rsid w:val="00640E8D"/>
    <w:rsid w:val="00641023"/>
    <w:rsid w:val="00641A76"/>
    <w:rsid w:val="00641DA1"/>
    <w:rsid w:val="00642441"/>
    <w:rsid w:val="006432A7"/>
    <w:rsid w:val="00643F0E"/>
    <w:rsid w:val="00643FF0"/>
    <w:rsid w:val="00644A3C"/>
    <w:rsid w:val="00644EE9"/>
    <w:rsid w:val="006457CD"/>
    <w:rsid w:val="00646906"/>
    <w:rsid w:val="00646F3C"/>
    <w:rsid w:val="00651CD5"/>
    <w:rsid w:val="0065296B"/>
    <w:rsid w:val="00653394"/>
    <w:rsid w:val="006536DE"/>
    <w:rsid w:val="0065489B"/>
    <w:rsid w:val="00654B4D"/>
    <w:rsid w:val="006566AD"/>
    <w:rsid w:val="006570F4"/>
    <w:rsid w:val="00657231"/>
    <w:rsid w:val="006573B0"/>
    <w:rsid w:val="00657642"/>
    <w:rsid w:val="006578D9"/>
    <w:rsid w:val="00657924"/>
    <w:rsid w:val="00657B52"/>
    <w:rsid w:val="00657E90"/>
    <w:rsid w:val="00660F15"/>
    <w:rsid w:val="006613F8"/>
    <w:rsid w:val="006615DA"/>
    <w:rsid w:val="006615F6"/>
    <w:rsid w:val="00661CCA"/>
    <w:rsid w:val="00661E74"/>
    <w:rsid w:val="006625B5"/>
    <w:rsid w:val="00663E37"/>
    <w:rsid w:val="00664F56"/>
    <w:rsid w:val="00665782"/>
    <w:rsid w:val="0066585A"/>
    <w:rsid w:val="0066683F"/>
    <w:rsid w:val="0066788F"/>
    <w:rsid w:val="00667B54"/>
    <w:rsid w:val="006703F1"/>
    <w:rsid w:val="006705AF"/>
    <w:rsid w:val="00670769"/>
    <w:rsid w:val="00671B32"/>
    <w:rsid w:val="00672297"/>
    <w:rsid w:val="00673E2D"/>
    <w:rsid w:val="0067400C"/>
    <w:rsid w:val="006744A8"/>
    <w:rsid w:val="00674AA5"/>
    <w:rsid w:val="006757E1"/>
    <w:rsid w:val="006758E3"/>
    <w:rsid w:val="00675910"/>
    <w:rsid w:val="00675D96"/>
    <w:rsid w:val="006771B7"/>
    <w:rsid w:val="006800D3"/>
    <w:rsid w:val="00681EC8"/>
    <w:rsid w:val="00682C09"/>
    <w:rsid w:val="00682C79"/>
    <w:rsid w:val="006856CB"/>
    <w:rsid w:val="00685B23"/>
    <w:rsid w:val="00686256"/>
    <w:rsid w:val="0069041F"/>
    <w:rsid w:val="006904C2"/>
    <w:rsid w:val="00691071"/>
    <w:rsid w:val="00691102"/>
    <w:rsid w:val="00691336"/>
    <w:rsid w:val="00691705"/>
    <w:rsid w:val="00691C88"/>
    <w:rsid w:val="00691E92"/>
    <w:rsid w:val="006920F0"/>
    <w:rsid w:val="006928D4"/>
    <w:rsid w:val="00696368"/>
    <w:rsid w:val="00696536"/>
    <w:rsid w:val="00696BE8"/>
    <w:rsid w:val="00696F4F"/>
    <w:rsid w:val="006973E8"/>
    <w:rsid w:val="00697C75"/>
    <w:rsid w:val="006A06BE"/>
    <w:rsid w:val="006A0A80"/>
    <w:rsid w:val="006A0CC0"/>
    <w:rsid w:val="006A1036"/>
    <w:rsid w:val="006A1665"/>
    <w:rsid w:val="006A2654"/>
    <w:rsid w:val="006A3188"/>
    <w:rsid w:val="006A4128"/>
    <w:rsid w:val="006A4EB7"/>
    <w:rsid w:val="006A6463"/>
    <w:rsid w:val="006A66A6"/>
    <w:rsid w:val="006A748C"/>
    <w:rsid w:val="006A77A7"/>
    <w:rsid w:val="006B0598"/>
    <w:rsid w:val="006B06F9"/>
    <w:rsid w:val="006B1458"/>
    <w:rsid w:val="006B283D"/>
    <w:rsid w:val="006B28DE"/>
    <w:rsid w:val="006B328D"/>
    <w:rsid w:val="006B437A"/>
    <w:rsid w:val="006B4E1F"/>
    <w:rsid w:val="006B4E82"/>
    <w:rsid w:val="006B50DC"/>
    <w:rsid w:val="006B57F2"/>
    <w:rsid w:val="006B593D"/>
    <w:rsid w:val="006B6118"/>
    <w:rsid w:val="006B633E"/>
    <w:rsid w:val="006B690F"/>
    <w:rsid w:val="006C04DD"/>
    <w:rsid w:val="006C0F16"/>
    <w:rsid w:val="006C18A5"/>
    <w:rsid w:val="006C2908"/>
    <w:rsid w:val="006C311B"/>
    <w:rsid w:val="006C3C7F"/>
    <w:rsid w:val="006C3E1C"/>
    <w:rsid w:val="006C4B35"/>
    <w:rsid w:val="006C5A7F"/>
    <w:rsid w:val="006C619F"/>
    <w:rsid w:val="006C6444"/>
    <w:rsid w:val="006C6C35"/>
    <w:rsid w:val="006C6D20"/>
    <w:rsid w:val="006D0BFF"/>
    <w:rsid w:val="006D10A2"/>
    <w:rsid w:val="006D1312"/>
    <w:rsid w:val="006D28D8"/>
    <w:rsid w:val="006D2A2C"/>
    <w:rsid w:val="006D2F6F"/>
    <w:rsid w:val="006D2FAE"/>
    <w:rsid w:val="006D361A"/>
    <w:rsid w:val="006D38E2"/>
    <w:rsid w:val="006D4127"/>
    <w:rsid w:val="006D5A4B"/>
    <w:rsid w:val="006D5CFB"/>
    <w:rsid w:val="006D64B6"/>
    <w:rsid w:val="006D6E51"/>
    <w:rsid w:val="006D70B3"/>
    <w:rsid w:val="006D7AD1"/>
    <w:rsid w:val="006E04F1"/>
    <w:rsid w:val="006E1FFF"/>
    <w:rsid w:val="006E2EBA"/>
    <w:rsid w:val="006E3EF5"/>
    <w:rsid w:val="006E40AD"/>
    <w:rsid w:val="006E40E6"/>
    <w:rsid w:val="006E50B2"/>
    <w:rsid w:val="006E53A7"/>
    <w:rsid w:val="006E5402"/>
    <w:rsid w:val="006E5A03"/>
    <w:rsid w:val="006E64C1"/>
    <w:rsid w:val="006E72F0"/>
    <w:rsid w:val="006E77F6"/>
    <w:rsid w:val="006E7C87"/>
    <w:rsid w:val="006F0450"/>
    <w:rsid w:val="006F1047"/>
    <w:rsid w:val="006F1065"/>
    <w:rsid w:val="006F1170"/>
    <w:rsid w:val="006F16C0"/>
    <w:rsid w:val="006F1DFB"/>
    <w:rsid w:val="006F1F40"/>
    <w:rsid w:val="006F2BC7"/>
    <w:rsid w:val="006F2D6B"/>
    <w:rsid w:val="006F2E07"/>
    <w:rsid w:val="006F2F14"/>
    <w:rsid w:val="006F519E"/>
    <w:rsid w:val="006F5BE7"/>
    <w:rsid w:val="006F7411"/>
    <w:rsid w:val="006F7C35"/>
    <w:rsid w:val="00700B3D"/>
    <w:rsid w:val="0070326F"/>
    <w:rsid w:val="00703CA3"/>
    <w:rsid w:val="00704409"/>
    <w:rsid w:val="0070476A"/>
    <w:rsid w:val="007047DF"/>
    <w:rsid w:val="0070490D"/>
    <w:rsid w:val="00704DAA"/>
    <w:rsid w:val="00706B33"/>
    <w:rsid w:val="0070774A"/>
    <w:rsid w:val="00707B57"/>
    <w:rsid w:val="00707D6C"/>
    <w:rsid w:val="00710AC9"/>
    <w:rsid w:val="00712221"/>
    <w:rsid w:val="007123F3"/>
    <w:rsid w:val="00712D4E"/>
    <w:rsid w:val="0071439A"/>
    <w:rsid w:val="00714446"/>
    <w:rsid w:val="0071447D"/>
    <w:rsid w:val="00714FBD"/>
    <w:rsid w:val="007157A8"/>
    <w:rsid w:val="00715C25"/>
    <w:rsid w:val="00715FC4"/>
    <w:rsid w:val="0071689B"/>
    <w:rsid w:val="00716C1F"/>
    <w:rsid w:val="00716F77"/>
    <w:rsid w:val="00717468"/>
    <w:rsid w:val="00720D78"/>
    <w:rsid w:val="00721E06"/>
    <w:rsid w:val="0072217C"/>
    <w:rsid w:val="00722DB4"/>
    <w:rsid w:val="00724222"/>
    <w:rsid w:val="007247FB"/>
    <w:rsid w:val="0072555C"/>
    <w:rsid w:val="00725D65"/>
    <w:rsid w:val="00725EB0"/>
    <w:rsid w:val="007263F0"/>
    <w:rsid w:val="00726F7B"/>
    <w:rsid w:val="007278F1"/>
    <w:rsid w:val="00727D56"/>
    <w:rsid w:val="00727D6C"/>
    <w:rsid w:val="00730020"/>
    <w:rsid w:val="00732CED"/>
    <w:rsid w:val="00733073"/>
    <w:rsid w:val="00733F7A"/>
    <w:rsid w:val="0073470F"/>
    <w:rsid w:val="00734862"/>
    <w:rsid w:val="007350C0"/>
    <w:rsid w:val="00735FFB"/>
    <w:rsid w:val="00736191"/>
    <w:rsid w:val="00736364"/>
    <w:rsid w:val="007363B0"/>
    <w:rsid w:val="0073648B"/>
    <w:rsid w:val="00737281"/>
    <w:rsid w:val="007403CB"/>
    <w:rsid w:val="007404E3"/>
    <w:rsid w:val="007407A1"/>
    <w:rsid w:val="00740FAE"/>
    <w:rsid w:val="007414B8"/>
    <w:rsid w:val="0074223E"/>
    <w:rsid w:val="0074254D"/>
    <w:rsid w:val="00742DBB"/>
    <w:rsid w:val="0074339D"/>
    <w:rsid w:val="007439BA"/>
    <w:rsid w:val="00743A31"/>
    <w:rsid w:val="00744790"/>
    <w:rsid w:val="00744AF3"/>
    <w:rsid w:val="00746683"/>
    <w:rsid w:val="007469BE"/>
    <w:rsid w:val="0074731E"/>
    <w:rsid w:val="00747EB4"/>
    <w:rsid w:val="0075080F"/>
    <w:rsid w:val="0075081A"/>
    <w:rsid w:val="00751225"/>
    <w:rsid w:val="0075172D"/>
    <w:rsid w:val="00751ACB"/>
    <w:rsid w:val="00752486"/>
    <w:rsid w:val="00752612"/>
    <w:rsid w:val="0075359F"/>
    <w:rsid w:val="00754776"/>
    <w:rsid w:val="00754E18"/>
    <w:rsid w:val="007550A9"/>
    <w:rsid w:val="00755822"/>
    <w:rsid w:val="0075650F"/>
    <w:rsid w:val="007567E5"/>
    <w:rsid w:val="007569D4"/>
    <w:rsid w:val="00756EAA"/>
    <w:rsid w:val="007603B5"/>
    <w:rsid w:val="00760423"/>
    <w:rsid w:val="00760895"/>
    <w:rsid w:val="00760B8D"/>
    <w:rsid w:val="00762F41"/>
    <w:rsid w:val="00762F57"/>
    <w:rsid w:val="00762F9D"/>
    <w:rsid w:val="00762FC2"/>
    <w:rsid w:val="00763975"/>
    <w:rsid w:val="007658AB"/>
    <w:rsid w:val="0076698B"/>
    <w:rsid w:val="00766E97"/>
    <w:rsid w:val="007671D4"/>
    <w:rsid w:val="00770B0D"/>
    <w:rsid w:val="00770E03"/>
    <w:rsid w:val="007712DB"/>
    <w:rsid w:val="0077134F"/>
    <w:rsid w:val="00772383"/>
    <w:rsid w:val="00772613"/>
    <w:rsid w:val="00772B2B"/>
    <w:rsid w:val="0077327B"/>
    <w:rsid w:val="007738FE"/>
    <w:rsid w:val="007748C5"/>
    <w:rsid w:val="007756AF"/>
    <w:rsid w:val="00775C41"/>
    <w:rsid w:val="00776017"/>
    <w:rsid w:val="007760B3"/>
    <w:rsid w:val="007770F1"/>
    <w:rsid w:val="00777522"/>
    <w:rsid w:val="00777F03"/>
    <w:rsid w:val="007802E0"/>
    <w:rsid w:val="0078058A"/>
    <w:rsid w:val="0078109D"/>
    <w:rsid w:val="007811DD"/>
    <w:rsid w:val="007814CD"/>
    <w:rsid w:val="0078187A"/>
    <w:rsid w:val="00783806"/>
    <w:rsid w:val="00783C63"/>
    <w:rsid w:val="00783EE5"/>
    <w:rsid w:val="007840C9"/>
    <w:rsid w:val="00785230"/>
    <w:rsid w:val="0078689A"/>
    <w:rsid w:val="0078758C"/>
    <w:rsid w:val="00787BFE"/>
    <w:rsid w:val="0079018D"/>
    <w:rsid w:val="007901BB"/>
    <w:rsid w:val="00790F80"/>
    <w:rsid w:val="007916BD"/>
    <w:rsid w:val="0079308E"/>
    <w:rsid w:val="0079387F"/>
    <w:rsid w:val="00794413"/>
    <w:rsid w:val="00794CB3"/>
    <w:rsid w:val="0079578C"/>
    <w:rsid w:val="007958E2"/>
    <w:rsid w:val="0079598A"/>
    <w:rsid w:val="00795F64"/>
    <w:rsid w:val="00796924"/>
    <w:rsid w:val="00796DEA"/>
    <w:rsid w:val="00797010"/>
    <w:rsid w:val="0079737E"/>
    <w:rsid w:val="0079788B"/>
    <w:rsid w:val="007A0398"/>
    <w:rsid w:val="007A0608"/>
    <w:rsid w:val="007A0D07"/>
    <w:rsid w:val="007A0E91"/>
    <w:rsid w:val="007A1DD6"/>
    <w:rsid w:val="007A1EA7"/>
    <w:rsid w:val="007A2970"/>
    <w:rsid w:val="007A2F1F"/>
    <w:rsid w:val="007A30A5"/>
    <w:rsid w:val="007A3B32"/>
    <w:rsid w:val="007A53E9"/>
    <w:rsid w:val="007A5504"/>
    <w:rsid w:val="007A597E"/>
    <w:rsid w:val="007A5BA7"/>
    <w:rsid w:val="007A6265"/>
    <w:rsid w:val="007A63ED"/>
    <w:rsid w:val="007A67F9"/>
    <w:rsid w:val="007A77A9"/>
    <w:rsid w:val="007A7FDC"/>
    <w:rsid w:val="007B0245"/>
    <w:rsid w:val="007B025C"/>
    <w:rsid w:val="007B0FE3"/>
    <w:rsid w:val="007B1A2A"/>
    <w:rsid w:val="007B1CF6"/>
    <w:rsid w:val="007B406E"/>
    <w:rsid w:val="007B4C10"/>
    <w:rsid w:val="007B53E6"/>
    <w:rsid w:val="007B5A92"/>
    <w:rsid w:val="007B5FDE"/>
    <w:rsid w:val="007B64A8"/>
    <w:rsid w:val="007B754A"/>
    <w:rsid w:val="007B7924"/>
    <w:rsid w:val="007B7AD2"/>
    <w:rsid w:val="007C1130"/>
    <w:rsid w:val="007C12E3"/>
    <w:rsid w:val="007C1874"/>
    <w:rsid w:val="007C2107"/>
    <w:rsid w:val="007C2C44"/>
    <w:rsid w:val="007C31AA"/>
    <w:rsid w:val="007C3729"/>
    <w:rsid w:val="007C4021"/>
    <w:rsid w:val="007C7604"/>
    <w:rsid w:val="007D0A15"/>
    <w:rsid w:val="007D12A4"/>
    <w:rsid w:val="007D1556"/>
    <w:rsid w:val="007D181A"/>
    <w:rsid w:val="007D1B84"/>
    <w:rsid w:val="007D2929"/>
    <w:rsid w:val="007D2B16"/>
    <w:rsid w:val="007D2DFB"/>
    <w:rsid w:val="007D33F8"/>
    <w:rsid w:val="007D3A41"/>
    <w:rsid w:val="007D3DD6"/>
    <w:rsid w:val="007D53B3"/>
    <w:rsid w:val="007D567E"/>
    <w:rsid w:val="007D5971"/>
    <w:rsid w:val="007D601B"/>
    <w:rsid w:val="007D678C"/>
    <w:rsid w:val="007D6B0B"/>
    <w:rsid w:val="007D7A4A"/>
    <w:rsid w:val="007E27AE"/>
    <w:rsid w:val="007E343D"/>
    <w:rsid w:val="007E36B2"/>
    <w:rsid w:val="007E3A1F"/>
    <w:rsid w:val="007E3CD3"/>
    <w:rsid w:val="007E4244"/>
    <w:rsid w:val="007E426C"/>
    <w:rsid w:val="007E44E7"/>
    <w:rsid w:val="007E5197"/>
    <w:rsid w:val="007E5CED"/>
    <w:rsid w:val="007E6E7E"/>
    <w:rsid w:val="007E749B"/>
    <w:rsid w:val="007E7A10"/>
    <w:rsid w:val="007F005B"/>
    <w:rsid w:val="007F065F"/>
    <w:rsid w:val="007F0B7F"/>
    <w:rsid w:val="007F0E42"/>
    <w:rsid w:val="007F0FA6"/>
    <w:rsid w:val="007F1138"/>
    <w:rsid w:val="007F1455"/>
    <w:rsid w:val="007F1B4E"/>
    <w:rsid w:val="007F206B"/>
    <w:rsid w:val="007F23F9"/>
    <w:rsid w:val="007F29E0"/>
    <w:rsid w:val="007F2B58"/>
    <w:rsid w:val="007F31F6"/>
    <w:rsid w:val="007F5BEF"/>
    <w:rsid w:val="007F5C1D"/>
    <w:rsid w:val="007F5C2A"/>
    <w:rsid w:val="007F7D05"/>
    <w:rsid w:val="0080048D"/>
    <w:rsid w:val="00800614"/>
    <w:rsid w:val="008010D5"/>
    <w:rsid w:val="00802394"/>
    <w:rsid w:val="00803019"/>
    <w:rsid w:val="00803440"/>
    <w:rsid w:val="0080383B"/>
    <w:rsid w:val="008042E3"/>
    <w:rsid w:val="008045DF"/>
    <w:rsid w:val="00804A64"/>
    <w:rsid w:val="00804E88"/>
    <w:rsid w:val="008056C4"/>
    <w:rsid w:val="008061AA"/>
    <w:rsid w:val="00806653"/>
    <w:rsid w:val="00806927"/>
    <w:rsid w:val="00806E93"/>
    <w:rsid w:val="00807609"/>
    <w:rsid w:val="0080791C"/>
    <w:rsid w:val="00807ACF"/>
    <w:rsid w:val="008104B1"/>
    <w:rsid w:val="0081243C"/>
    <w:rsid w:val="00812926"/>
    <w:rsid w:val="00812B07"/>
    <w:rsid w:val="00812D24"/>
    <w:rsid w:val="00814B60"/>
    <w:rsid w:val="00814CC4"/>
    <w:rsid w:val="00814F96"/>
    <w:rsid w:val="008155C9"/>
    <w:rsid w:val="00815EA2"/>
    <w:rsid w:val="00817333"/>
    <w:rsid w:val="00817B09"/>
    <w:rsid w:val="00817F40"/>
    <w:rsid w:val="0082044E"/>
    <w:rsid w:val="00820D02"/>
    <w:rsid w:val="00820F30"/>
    <w:rsid w:val="00820FA1"/>
    <w:rsid w:val="008210E9"/>
    <w:rsid w:val="008214F7"/>
    <w:rsid w:val="00822D68"/>
    <w:rsid w:val="0082332D"/>
    <w:rsid w:val="0082419A"/>
    <w:rsid w:val="0082480D"/>
    <w:rsid w:val="00824CC3"/>
    <w:rsid w:val="00824F35"/>
    <w:rsid w:val="0082518A"/>
    <w:rsid w:val="00825B75"/>
    <w:rsid w:val="00825C81"/>
    <w:rsid w:val="008269FF"/>
    <w:rsid w:val="00826CB1"/>
    <w:rsid w:val="008304C5"/>
    <w:rsid w:val="008307C5"/>
    <w:rsid w:val="00830B85"/>
    <w:rsid w:val="00831726"/>
    <w:rsid w:val="0083179B"/>
    <w:rsid w:val="00832847"/>
    <w:rsid w:val="00832B59"/>
    <w:rsid w:val="00832EAD"/>
    <w:rsid w:val="00833365"/>
    <w:rsid w:val="00835712"/>
    <w:rsid w:val="00836C5B"/>
    <w:rsid w:val="0083719E"/>
    <w:rsid w:val="008371D7"/>
    <w:rsid w:val="008400D1"/>
    <w:rsid w:val="008401A8"/>
    <w:rsid w:val="00840E41"/>
    <w:rsid w:val="008414DA"/>
    <w:rsid w:val="00841D45"/>
    <w:rsid w:val="008431B7"/>
    <w:rsid w:val="0084528C"/>
    <w:rsid w:val="00845A83"/>
    <w:rsid w:val="00845C1E"/>
    <w:rsid w:val="00845E85"/>
    <w:rsid w:val="008464F1"/>
    <w:rsid w:val="00846789"/>
    <w:rsid w:val="00847E62"/>
    <w:rsid w:val="0085006A"/>
    <w:rsid w:val="00850384"/>
    <w:rsid w:val="00850DA8"/>
    <w:rsid w:val="00850FC5"/>
    <w:rsid w:val="008510A4"/>
    <w:rsid w:val="0085201F"/>
    <w:rsid w:val="008525E6"/>
    <w:rsid w:val="00852722"/>
    <w:rsid w:val="00852859"/>
    <w:rsid w:val="00852C3A"/>
    <w:rsid w:val="00853218"/>
    <w:rsid w:val="00853488"/>
    <w:rsid w:val="008534FE"/>
    <w:rsid w:val="008536CE"/>
    <w:rsid w:val="00853ADC"/>
    <w:rsid w:val="00855819"/>
    <w:rsid w:val="00855A9C"/>
    <w:rsid w:val="00857DA0"/>
    <w:rsid w:val="00857F32"/>
    <w:rsid w:val="00860805"/>
    <w:rsid w:val="008609FB"/>
    <w:rsid w:val="00860A59"/>
    <w:rsid w:val="00860AB9"/>
    <w:rsid w:val="008623B5"/>
    <w:rsid w:val="008626A8"/>
    <w:rsid w:val="0086342F"/>
    <w:rsid w:val="00863A36"/>
    <w:rsid w:val="00863D6F"/>
    <w:rsid w:val="008643B2"/>
    <w:rsid w:val="00864B52"/>
    <w:rsid w:val="0086507E"/>
    <w:rsid w:val="008651C1"/>
    <w:rsid w:val="008673A9"/>
    <w:rsid w:val="00867F2A"/>
    <w:rsid w:val="008700A2"/>
    <w:rsid w:val="0087256D"/>
    <w:rsid w:val="00873499"/>
    <w:rsid w:val="008739CD"/>
    <w:rsid w:val="00873C1F"/>
    <w:rsid w:val="0087441C"/>
    <w:rsid w:val="00874622"/>
    <w:rsid w:val="008746A5"/>
    <w:rsid w:val="008746B2"/>
    <w:rsid w:val="00874A06"/>
    <w:rsid w:val="00874E42"/>
    <w:rsid w:val="008750C9"/>
    <w:rsid w:val="00875AF8"/>
    <w:rsid w:val="008766A5"/>
    <w:rsid w:val="00876AFB"/>
    <w:rsid w:val="00877C55"/>
    <w:rsid w:val="008805E4"/>
    <w:rsid w:val="00881389"/>
    <w:rsid w:val="00881C01"/>
    <w:rsid w:val="00882B58"/>
    <w:rsid w:val="008836A2"/>
    <w:rsid w:val="00883819"/>
    <w:rsid w:val="008849D4"/>
    <w:rsid w:val="00885480"/>
    <w:rsid w:val="0088592A"/>
    <w:rsid w:val="008860BA"/>
    <w:rsid w:val="008863BB"/>
    <w:rsid w:val="00886CF3"/>
    <w:rsid w:val="00886D20"/>
    <w:rsid w:val="00887D28"/>
    <w:rsid w:val="00891275"/>
    <w:rsid w:val="008921F1"/>
    <w:rsid w:val="008923E0"/>
    <w:rsid w:val="008929C1"/>
    <w:rsid w:val="00892CE0"/>
    <w:rsid w:val="0089302A"/>
    <w:rsid w:val="00893412"/>
    <w:rsid w:val="00893C0E"/>
    <w:rsid w:val="00893DFD"/>
    <w:rsid w:val="00894D2B"/>
    <w:rsid w:val="008956C6"/>
    <w:rsid w:val="00895A6A"/>
    <w:rsid w:val="00895AAC"/>
    <w:rsid w:val="00895D85"/>
    <w:rsid w:val="00897228"/>
    <w:rsid w:val="0089777C"/>
    <w:rsid w:val="008A03B9"/>
    <w:rsid w:val="008A0584"/>
    <w:rsid w:val="008A1061"/>
    <w:rsid w:val="008A1207"/>
    <w:rsid w:val="008A12AF"/>
    <w:rsid w:val="008A1345"/>
    <w:rsid w:val="008A1DE0"/>
    <w:rsid w:val="008A2622"/>
    <w:rsid w:val="008A290B"/>
    <w:rsid w:val="008A2BAE"/>
    <w:rsid w:val="008A336F"/>
    <w:rsid w:val="008A33AD"/>
    <w:rsid w:val="008A3C5D"/>
    <w:rsid w:val="008A4A0E"/>
    <w:rsid w:val="008A4B7D"/>
    <w:rsid w:val="008A5281"/>
    <w:rsid w:val="008A5421"/>
    <w:rsid w:val="008A6692"/>
    <w:rsid w:val="008A6AC4"/>
    <w:rsid w:val="008A6D0D"/>
    <w:rsid w:val="008A6D50"/>
    <w:rsid w:val="008A7207"/>
    <w:rsid w:val="008A7BF4"/>
    <w:rsid w:val="008A7F9F"/>
    <w:rsid w:val="008B0166"/>
    <w:rsid w:val="008B02E2"/>
    <w:rsid w:val="008B1077"/>
    <w:rsid w:val="008B10D0"/>
    <w:rsid w:val="008B14BB"/>
    <w:rsid w:val="008B14F9"/>
    <w:rsid w:val="008B2093"/>
    <w:rsid w:val="008B2FF5"/>
    <w:rsid w:val="008B341A"/>
    <w:rsid w:val="008B4E19"/>
    <w:rsid w:val="008B5D12"/>
    <w:rsid w:val="008B5E7A"/>
    <w:rsid w:val="008B6096"/>
    <w:rsid w:val="008B6450"/>
    <w:rsid w:val="008B6A57"/>
    <w:rsid w:val="008B6CB2"/>
    <w:rsid w:val="008B7519"/>
    <w:rsid w:val="008C11DD"/>
    <w:rsid w:val="008C4420"/>
    <w:rsid w:val="008C4623"/>
    <w:rsid w:val="008C515F"/>
    <w:rsid w:val="008C52A1"/>
    <w:rsid w:val="008C7254"/>
    <w:rsid w:val="008C7AB7"/>
    <w:rsid w:val="008D00DD"/>
    <w:rsid w:val="008D2AF7"/>
    <w:rsid w:val="008D2D82"/>
    <w:rsid w:val="008D3184"/>
    <w:rsid w:val="008D397F"/>
    <w:rsid w:val="008D5F4F"/>
    <w:rsid w:val="008D61EA"/>
    <w:rsid w:val="008D62E5"/>
    <w:rsid w:val="008D7158"/>
    <w:rsid w:val="008D7735"/>
    <w:rsid w:val="008D7C4A"/>
    <w:rsid w:val="008E0B09"/>
    <w:rsid w:val="008E0DF3"/>
    <w:rsid w:val="008E17CA"/>
    <w:rsid w:val="008E2270"/>
    <w:rsid w:val="008E24FE"/>
    <w:rsid w:val="008E27E8"/>
    <w:rsid w:val="008E2C69"/>
    <w:rsid w:val="008E42BC"/>
    <w:rsid w:val="008E495F"/>
    <w:rsid w:val="008E4A98"/>
    <w:rsid w:val="008E5182"/>
    <w:rsid w:val="008E588D"/>
    <w:rsid w:val="008E67BD"/>
    <w:rsid w:val="008E79D6"/>
    <w:rsid w:val="008E7A42"/>
    <w:rsid w:val="008F1BAA"/>
    <w:rsid w:val="008F1C1B"/>
    <w:rsid w:val="008F2261"/>
    <w:rsid w:val="008F3669"/>
    <w:rsid w:val="008F3E26"/>
    <w:rsid w:val="008F46ED"/>
    <w:rsid w:val="008F6F16"/>
    <w:rsid w:val="008F74A3"/>
    <w:rsid w:val="0090001D"/>
    <w:rsid w:val="009009C6"/>
    <w:rsid w:val="00900EFD"/>
    <w:rsid w:val="00900F86"/>
    <w:rsid w:val="00901251"/>
    <w:rsid w:val="009016D3"/>
    <w:rsid w:val="00901E51"/>
    <w:rsid w:val="0090239B"/>
    <w:rsid w:val="00902443"/>
    <w:rsid w:val="00902AF2"/>
    <w:rsid w:val="0090375A"/>
    <w:rsid w:val="009038E2"/>
    <w:rsid w:val="0090401D"/>
    <w:rsid w:val="00904FC7"/>
    <w:rsid w:val="00905818"/>
    <w:rsid w:val="009059F0"/>
    <w:rsid w:val="00906A5B"/>
    <w:rsid w:val="00906C06"/>
    <w:rsid w:val="00906EC7"/>
    <w:rsid w:val="0090783A"/>
    <w:rsid w:val="00907BE9"/>
    <w:rsid w:val="00907F1C"/>
    <w:rsid w:val="00910DFE"/>
    <w:rsid w:val="00910F5C"/>
    <w:rsid w:val="009110CC"/>
    <w:rsid w:val="0091192F"/>
    <w:rsid w:val="00911EDB"/>
    <w:rsid w:val="009139FC"/>
    <w:rsid w:val="00913C90"/>
    <w:rsid w:val="00913F27"/>
    <w:rsid w:val="009146BE"/>
    <w:rsid w:val="00915668"/>
    <w:rsid w:val="009165E7"/>
    <w:rsid w:val="009167FF"/>
    <w:rsid w:val="00916C3C"/>
    <w:rsid w:val="00916F55"/>
    <w:rsid w:val="00917626"/>
    <w:rsid w:val="00917704"/>
    <w:rsid w:val="00917AF8"/>
    <w:rsid w:val="00917E30"/>
    <w:rsid w:val="00921A86"/>
    <w:rsid w:val="00921E43"/>
    <w:rsid w:val="00922419"/>
    <w:rsid w:val="00922586"/>
    <w:rsid w:val="0092285E"/>
    <w:rsid w:val="009230CC"/>
    <w:rsid w:val="00924153"/>
    <w:rsid w:val="00924373"/>
    <w:rsid w:val="009245C9"/>
    <w:rsid w:val="00924A1B"/>
    <w:rsid w:val="009252E4"/>
    <w:rsid w:val="00925606"/>
    <w:rsid w:val="00925643"/>
    <w:rsid w:val="00925E96"/>
    <w:rsid w:val="00926B01"/>
    <w:rsid w:val="00927123"/>
    <w:rsid w:val="009271C3"/>
    <w:rsid w:val="009278F9"/>
    <w:rsid w:val="00927918"/>
    <w:rsid w:val="00927C95"/>
    <w:rsid w:val="00930861"/>
    <w:rsid w:val="00931374"/>
    <w:rsid w:val="00931730"/>
    <w:rsid w:val="009317B9"/>
    <w:rsid w:val="00932205"/>
    <w:rsid w:val="00932321"/>
    <w:rsid w:val="00932736"/>
    <w:rsid w:val="009348A4"/>
    <w:rsid w:val="00935439"/>
    <w:rsid w:val="00936182"/>
    <w:rsid w:val="00937A53"/>
    <w:rsid w:val="00940B3B"/>
    <w:rsid w:val="00940CC8"/>
    <w:rsid w:val="00940E42"/>
    <w:rsid w:val="00940E75"/>
    <w:rsid w:val="00943864"/>
    <w:rsid w:val="0094449D"/>
    <w:rsid w:val="00944762"/>
    <w:rsid w:val="00944BCB"/>
    <w:rsid w:val="009458D9"/>
    <w:rsid w:val="009463DF"/>
    <w:rsid w:val="009504E6"/>
    <w:rsid w:val="0095056E"/>
    <w:rsid w:val="00951EEB"/>
    <w:rsid w:val="009528F0"/>
    <w:rsid w:val="00953385"/>
    <w:rsid w:val="0095390A"/>
    <w:rsid w:val="0095664A"/>
    <w:rsid w:val="00956801"/>
    <w:rsid w:val="00956B1E"/>
    <w:rsid w:val="00957295"/>
    <w:rsid w:val="00960495"/>
    <w:rsid w:val="00960D27"/>
    <w:rsid w:val="00960DC6"/>
    <w:rsid w:val="00962804"/>
    <w:rsid w:val="00963BB4"/>
    <w:rsid w:val="00963E53"/>
    <w:rsid w:val="00963ECD"/>
    <w:rsid w:val="00964088"/>
    <w:rsid w:val="00965DDB"/>
    <w:rsid w:val="00966003"/>
    <w:rsid w:val="009668DA"/>
    <w:rsid w:val="00966FA7"/>
    <w:rsid w:val="00967EC7"/>
    <w:rsid w:val="009704D7"/>
    <w:rsid w:val="00971C76"/>
    <w:rsid w:val="00971FE4"/>
    <w:rsid w:val="009737B5"/>
    <w:rsid w:val="009749C6"/>
    <w:rsid w:val="00974BC3"/>
    <w:rsid w:val="00975206"/>
    <w:rsid w:val="009758EC"/>
    <w:rsid w:val="00975AC1"/>
    <w:rsid w:val="00976546"/>
    <w:rsid w:val="00976EF1"/>
    <w:rsid w:val="009772FF"/>
    <w:rsid w:val="0097780D"/>
    <w:rsid w:val="00977A32"/>
    <w:rsid w:val="0098028A"/>
    <w:rsid w:val="00980EB9"/>
    <w:rsid w:val="00983436"/>
    <w:rsid w:val="009836BC"/>
    <w:rsid w:val="00983F56"/>
    <w:rsid w:val="009846A2"/>
    <w:rsid w:val="00984F79"/>
    <w:rsid w:val="00990C4F"/>
    <w:rsid w:val="00990EE0"/>
    <w:rsid w:val="00992007"/>
    <w:rsid w:val="0099262A"/>
    <w:rsid w:val="0099336E"/>
    <w:rsid w:val="00993A65"/>
    <w:rsid w:val="00994311"/>
    <w:rsid w:val="00995FC6"/>
    <w:rsid w:val="0099624A"/>
    <w:rsid w:val="0099706D"/>
    <w:rsid w:val="00997246"/>
    <w:rsid w:val="0099767E"/>
    <w:rsid w:val="00997BC8"/>
    <w:rsid w:val="009A0459"/>
    <w:rsid w:val="009A05B3"/>
    <w:rsid w:val="009A1E4C"/>
    <w:rsid w:val="009A22F5"/>
    <w:rsid w:val="009A2526"/>
    <w:rsid w:val="009A2815"/>
    <w:rsid w:val="009A2D6C"/>
    <w:rsid w:val="009A2D9E"/>
    <w:rsid w:val="009A307A"/>
    <w:rsid w:val="009A353D"/>
    <w:rsid w:val="009A370F"/>
    <w:rsid w:val="009A3FEE"/>
    <w:rsid w:val="009A4074"/>
    <w:rsid w:val="009A440F"/>
    <w:rsid w:val="009A4C67"/>
    <w:rsid w:val="009A4E31"/>
    <w:rsid w:val="009A52DD"/>
    <w:rsid w:val="009A5AE4"/>
    <w:rsid w:val="009A62F3"/>
    <w:rsid w:val="009A64E9"/>
    <w:rsid w:val="009A6ADF"/>
    <w:rsid w:val="009A7602"/>
    <w:rsid w:val="009B0289"/>
    <w:rsid w:val="009B059B"/>
    <w:rsid w:val="009B2D79"/>
    <w:rsid w:val="009B30FB"/>
    <w:rsid w:val="009B3189"/>
    <w:rsid w:val="009B32AA"/>
    <w:rsid w:val="009B3957"/>
    <w:rsid w:val="009B4AD5"/>
    <w:rsid w:val="009B59A6"/>
    <w:rsid w:val="009B668C"/>
    <w:rsid w:val="009B66F9"/>
    <w:rsid w:val="009B687A"/>
    <w:rsid w:val="009B6BF4"/>
    <w:rsid w:val="009C02D8"/>
    <w:rsid w:val="009C0BB3"/>
    <w:rsid w:val="009C1500"/>
    <w:rsid w:val="009C20A0"/>
    <w:rsid w:val="009C2B82"/>
    <w:rsid w:val="009C3588"/>
    <w:rsid w:val="009C3A41"/>
    <w:rsid w:val="009C4EBA"/>
    <w:rsid w:val="009C57B7"/>
    <w:rsid w:val="009C5E61"/>
    <w:rsid w:val="009C70B2"/>
    <w:rsid w:val="009C76D1"/>
    <w:rsid w:val="009C7962"/>
    <w:rsid w:val="009D05EA"/>
    <w:rsid w:val="009D13A0"/>
    <w:rsid w:val="009D27B5"/>
    <w:rsid w:val="009D345B"/>
    <w:rsid w:val="009D4565"/>
    <w:rsid w:val="009D57D8"/>
    <w:rsid w:val="009D5D21"/>
    <w:rsid w:val="009D6E36"/>
    <w:rsid w:val="009D6E7D"/>
    <w:rsid w:val="009D6F8B"/>
    <w:rsid w:val="009D7232"/>
    <w:rsid w:val="009D76C8"/>
    <w:rsid w:val="009E0745"/>
    <w:rsid w:val="009E12F6"/>
    <w:rsid w:val="009E1F6C"/>
    <w:rsid w:val="009E33FF"/>
    <w:rsid w:val="009E36C7"/>
    <w:rsid w:val="009E38E7"/>
    <w:rsid w:val="009E4085"/>
    <w:rsid w:val="009E6800"/>
    <w:rsid w:val="009E713C"/>
    <w:rsid w:val="009E7330"/>
    <w:rsid w:val="009E7F9D"/>
    <w:rsid w:val="009F0B7B"/>
    <w:rsid w:val="009F2529"/>
    <w:rsid w:val="009F3ABA"/>
    <w:rsid w:val="009F4CE8"/>
    <w:rsid w:val="009F535A"/>
    <w:rsid w:val="009F6636"/>
    <w:rsid w:val="009F6983"/>
    <w:rsid w:val="009F69FF"/>
    <w:rsid w:val="00A026F9"/>
    <w:rsid w:val="00A02F81"/>
    <w:rsid w:val="00A0344C"/>
    <w:rsid w:val="00A0353E"/>
    <w:rsid w:val="00A0365E"/>
    <w:rsid w:val="00A03671"/>
    <w:rsid w:val="00A041FC"/>
    <w:rsid w:val="00A04247"/>
    <w:rsid w:val="00A05BD0"/>
    <w:rsid w:val="00A05D1E"/>
    <w:rsid w:val="00A06C7D"/>
    <w:rsid w:val="00A07C61"/>
    <w:rsid w:val="00A11027"/>
    <w:rsid w:val="00A128CB"/>
    <w:rsid w:val="00A12B59"/>
    <w:rsid w:val="00A13401"/>
    <w:rsid w:val="00A13632"/>
    <w:rsid w:val="00A14013"/>
    <w:rsid w:val="00A14E51"/>
    <w:rsid w:val="00A15C03"/>
    <w:rsid w:val="00A15FAC"/>
    <w:rsid w:val="00A160F2"/>
    <w:rsid w:val="00A16708"/>
    <w:rsid w:val="00A16813"/>
    <w:rsid w:val="00A17A66"/>
    <w:rsid w:val="00A2081A"/>
    <w:rsid w:val="00A23024"/>
    <w:rsid w:val="00A235A5"/>
    <w:rsid w:val="00A24228"/>
    <w:rsid w:val="00A2439E"/>
    <w:rsid w:val="00A24E5D"/>
    <w:rsid w:val="00A2587D"/>
    <w:rsid w:val="00A25B33"/>
    <w:rsid w:val="00A26020"/>
    <w:rsid w:val="00A26F0E"/>
    <w:rsid w:val="00A30346"/>
    <w:rsid w:val="00A31D46"/>
    <w:rsid w:val="00A322AF"/>
    <w:rsid w:val="00A32341"/>
    <w:rsid w:val="00A3373E"/>
    <w:rsid w:val="00A34031"/>
    <w:rsid w:val="00A348B1"/>
    <w:rsid w:val="00A363C8"/>
    <w:rsid w:val="00A36AF1"/>
    <w:rsid w:val="00A374EA"/>
    <w:rsid w:val="00A37A6A"/>
    <w:rsid w:val="00A413CC"/>
    <w:rsid w:val="00A4200B"/>
    <w:rsid w:val="00A4467A"/>
    <w:rsid w:val="00A44D40"/>
    <w:rsid w:val="00A4539B"/>
    <w:rsid w:val="00A457B0"/>
    <w:rsid w:val="00A46255"/>
    <w:rsid w:val="00A465E8"/>
    <w:rsid w:val="00A50AC0"/>
    <w:rsid w:val="00A521D2"/>
    <w:rsid w:val="00A53639"/>
    <w:rsid w:val="00A53D2B"/>
    <w:rsid w:val="00A541A2"/>
    <w:rsid w:val="00A54F10"/>
    <w:rsid w:val="00A5522C"/>
    <w:rsid w:val="00A55C20"/>
    <w:rsid w:val="00A563E4"/>
    <w:rsid w:val="00A564C4"/>
    <w:rsid w:val="00A56AC9"/>
    <w:rsid w:val="00A605B8"/>
    <w:rsid w:val="00A6116B"/>
    <w:rsid w:val="00A61C7C"/>
    <w:rsid w:val="00A62B6B"/>
    <w:rsid w:val="00A63FD6"/>
    <w:rsid w:val="00A652FE"/>
    <w:rsid w:val="00A6581E"/>
    <w:rsid w:val="00A67939"/>
    <w:rsid w:val="00A70AFD"/>
    <w:rsid w:val="00A712A1"/>
    <w:rsid w:val="00A71ECB"/>
    <w:rsid w:val="00A72312"/>
    <w:rsid w:val="00A72ACF"/>
    <w:rsid w:val="00A72EC3"/>
    <w:rsid w:val="00A733FE"/>
    <w:rsid w:val="00A77016"/>
    <w:rsid w:val="00A774B7"/>
    <w:rsid w:val="00A77D68"/>
    <w:rsid w:val="00A80A2B"/>
    <w:rsid w:val="00A80D9B"/>
    <w:rsid w:val="00A80E24"/>
    <w:rsid w:val="00A81607"/>
    <w:rsid w:val="00A81CCC"/>
    <w:rsid w:val="00A828ED"/>
    <w:rsid w:val="00A831FA"/>
    <w:rsid w:val="00A83226"/>
    <w:rsid w:val="00A833AA"/>
    <w:rsid w:val="00A837E5"/>
    <w:rsid w:val="00A8518E"/>
    <w:rsid w:val="00A858FA"/>
    <w:rsid w:val="00A85EA1"/>
    <w:rsid w:val="00A8762F"/>
    <w:rsid w:val="00A87A15"/>
    <w:rsid w:val="00A90406"/>
    <w:rsid w:val="00A90784"/>
    <w:rsid w:val="00A9083E"/>
    <w:rsid w:val="00A911DA"/>
    <w:rsid w:val="00A92129"/>
    <w:rsid w:val="00A921CF"/>
    <w:rsid w:val="00A92C08"/>
    <w:rsid w:val="00A93230"/>
    <w:rsid w:val="00A9337F"/>
    <w:rsid w:val="00A9343C"/>
    <w:rsid w:val="00A948B8"/>
    <w:rsid w:val="00A949C2"/>
    <w:rsid w:val="00A94D46"/>
    <w:rsid w:val="00A94D56"/>
    <w:rsid w:val="00A953A8"/>
    <w:rsid w:val="00A95C31"/>
    <w:rsid w:val="00A95FAD"/>
    <w:rsid w:val="00A96554"/>
    <w:rsid w:val="00A96B2E"/>
    <w:rsid w:val="00A9708B"/>
    <w:rsid w:val="00A970F4"/>
    <w:rsid w:val="00A9754A"/>
    <w:rsid w:val="00A975E5"/>
    <w:rsid w:val="00A976B6"/>
    <w:rsid w:val="00A9775E"/>
    <w:rsid w:val="00A97918"/>
    <w:rsid w:val="00A97C8A"/>
    <w:rsid w:val="00A97FB6"/>
    <w:rsid w:val="00AA13BD"/>
    <w:rsid w:val="00AA13E2"/>
    <w:rsid w:val="00AA202E"/>
    <w:rsid w:val="00AA21F1"/>
    <w:rsid w:val="00AA2237"/>
    <w:rsid w:val="00AA306F"/>
    <w:rsid w:val="00AA3B26"/>
    <w:rsid w:val="00AA405B"/>
    <w:rsid w:val="00AA5357"/>
    <w:rsid w:val="00AA5894"/>
    <w:rsid w:val="00AA5FCE"/>
    <w:rsid w:val="00AA6E70"/>
    <w:rsid w:val="00AA7FA0"/>
    <w:rsid w:val="00AB04A8"/>
    <w:rsid w:val="00AB05A5"/>
    <w:rsid w:val="00AB0847"/>
    <w:rsid w:val="00AB0D1D"/>
    <w:rsid w:val="00AB1C00"/>
    <w:rsid w:val="00AB1DE5"/>
    <w:rsid w:val="00AB3BA7"/>
    <w:rsid w:val="00AB475B"/>
    <w:rsid w:val="00AB587B"/>
    <w:rsid w:val="00AB59AF"/>
    <w:rsid w:val="00AB6D5D"/>
    <w:rsid w:val="00AB6D6B"/>
    <w:rsid w:val="00AB7A0F"/>
    <w:rsid w:val="00AB7EC0"/>
    <w:rsid w:val="00AC0A6B"/>
    <w:rsid w:val="00AC2748"/>
    <w:rsid w:val="00AC2D0C"/>
    <w:rsid w:val="00AC2D1C"/>
    <w:rsid w:val="00AC45CC"/>
    <w:rsid w:val="00AC4C2C"/>
    <w:rsid w:val="00AC5791"/>
    <w:rsid w:val="00AC62FE"/>
    <w:rsid w:val="00AD10A9"/>
    <w:rsid w:val="00AD1B9C"/>
    <w:rsid w:val="00AD1BED"/>
    <w:rsid w:val="00AD23D6"/>
    <w:rsid w:val="00AD2C7B"/>
    <w:rsid w:val="00AD2EDE"/>
    <w:rsid w:val="00AD304A"/>
    <w:rsid w:val="00AD320F"/>
    <w:rsid w:val="00AD3368"/>
    <w:rsid w:val="00AD3A69"/>
    <w:rsid w:val="00AD4796"/>
    <w:rsid w:val="00AD4DF2"/>
    <w:rsid w:val="00AD5891"/>
    <w:rsid w:val="00AD58E6"/>
    <w:rsid w:val="00AD6064"/>
    <w:rsid w:val="00AD6741"/>
    <w:rsid w:val="00AD67E7"/>
    <w:rsid w:val="00AD68A3"/>
    <w:rsid w:val="00AD6F12"/>
    <w:rsid w:val="00AE0061"/>
    <w:rsid w:val="00AE069A"/>
    <w:rsid w:val="00AE0C8C"/>
    <w:rsid w:val="00AE0DEB"/>
    <w:rsid w:val="00AE1B0D"/>
    <w:rsid w:val="00AE21E7"/>
    <w:rsid w:val="00AE25FA"/>
    <w:rsid w:val="00AE3568"/>
    <w:rsid w:val="00AE38B3"/>
    <w:rsid w:val="00AE48B1"/>
    <w:rsid w:val="00AE4B4C"/>
    <w:rsid w:val="00AE4E29"/>
    <w:rsid w:val="00AE5837"/>
    <w:rsid w:val="00AE603E"/>
    <w:rsid w:val="00AE6125"/>
    <w:rsid w:val="00AE632F"/>
    <w:rsid w:val="00AE74AE"/>
    <w:rsid w:val="00AE7AC9"/>
    <w:rsid w:val="00AF09A8"/>
    <w:rsid w:val="00AF15BD"/>
    <w:rsid w:val="00AF17B2"/>
    <w:rsid w:val="00AF1E15"/>
    <w:rsid w:val="00AF1E4C"/>
    <w:rsid w:val="00AF22CC"/>
    <w:rsid w:val="00AF2572"/>
    <w:rsid w:val="00AF2B52"/>
    <w:rsid w:val="00AF2DDC"/>
    <w:rsid w:val="00AF2F17"/>
    <w:rsid w:val="00AF4F2A"/>
    <w:rsid w:val="00AF5E6E"/>
    <w:rsid w:val="00AF6618"/>
    <w:rsid w:val="00B00DB1"/>
    <w:rsid w:val="00B011EB"/>
    <w:rsid w:val="00B02A87"/>
    <w:rsid w:val="00B035E1"/>
    <w:rsid w:val="00B03C4C"/>
    <w:rsid w:val="00B03F84"/>
    <w:rsid w:val="00B04410"/>
    <w:rsid w:val="00B05003"/>
    <w:rsid w:val="00B05919"/>
    <w:rsid w:val="00B05BF2"/>
    <w:rsid w:val="00B06105"/>
    <w:rsid w:val="00B06AB8"/>
    <w:rsid w:val="00B100A9"/>
    <w:rsid w:val="00B102F5"/>
    <w:rsid w:val="00B106C1"/>
    <w:rsid w:val="00B10CFD"/>
    <w:rsid w:val="00B11FEE"/>
    <w:rsid w:val="00B13AF2"/>
    <w:rsid w:val="00B140AA"/>
    <w:rsid w:val="00B14738"/>
    <w:rsid w:val="00B1494E"/>
    <w:rsid w:val="00B14C8C"/>
    <w:rsid w:val="00B15BF3"/>
    <w:rsid w:val="00B162C4"/>
    <w:rsid w:val="00B1632A"/>
    <w:rsid w:val="00B163FE"/>
    <w:rsid w:val="00B17EDC"/>
    <w:rsid w:val="00B216EF"/>
    <w:rsid w:val="00B226FB"/>
    <w:rsid w:val="00B22B39"/>
    <w:rsid w:val="00B240DB"/>
    <w:rsid w:val="00B242EC"/>
    <w:rsid w:val="00B244E3"/>
    <w:rsid w:val="00B253B4"/>
    <w:rsid w:val="00B25E38"/>
    <w:rsid w:val="00B26243"/>
    <w:rsid w:val="00B2798F"/>
    <w:rsid w:val="00B27D3D"/>
    <w:rsid w:val="00B300A9"/>
    <w:rsid w:val="00B30369"/>
    <w:rsid w:val="00B30A8A"/>
    <w:rsid w:val="00B31F88"/>
    <w:rsid w:val="00B3246D"/>
    <w:rsid w:val="00B3286B"/>
    <w:rsid w:val="00B332FD"/>
    <w:rsid w:val="00B338BA"/>
    <w:rsid w:val="00B339ED"/>
    <w:rsid w:val="00B33A76"/>
    <w:rsid w:val="00B34F14"/>
    <w:rsid w:val="00B36E31"/>
    <w:rsid w:val="00B37516"/>
    <w:rsid w:val="00B37E54"/>
    <w:rsid w:val="00B400A0"/>
    <w:rsid w:val="00B40F25"/>
    <w:rsid w:val="00B413C2"/>
    <w:rsid w:val="00B42045"/>
    <w:rsid w:val="00B423CB"/>
    <w:rsid w:val="00B437EC"/>
    <w:rsid w:val="00B4545B"/>
    <w:rsid w:val="00B45E70"/>
    <w:rsid w:val="00B4658E"/>
    <w:rsid w:val="00B4664D"/>
    <w:rsid w:val="00B46E96"/>
    <w:rsid w:val="00B50987"/>
    <w:rsid w:val="00B50E53"/>
    <w:rsid w:val="00B5133C"/>
    <w:rsid w:val="00B51578"/>
    <w:rsid w:val="00B51B8A"/>
    <w:rsid w:val="00B535D2"/>
    <w:rsid w:val="00B54834"/>
    <w:rsid w:val="00B54A30"/>
    <w:rsid w:val="00B54F66"/>
    <w:rsid w:val="00B55E5B"/>
    <w:rsid w:val="00B55EC2"/>
    <w:rsid w:val="00B55F6F"/>
    <w:rsid w:val="00B56360"/>
    <w:rsid w:val="00B60570"/>
    <w:rsid w:val="00B60A6F"/>
    <w:rsid w:val="00B62175"/>
    <w:rsid w:val="00B627D4"/>
    <w:rsid w:val="00B629BB"/>
    <w:rsid w:val="00B62BD7"/>
    <w:rsid w:val="00B62C6D"/>
    <w:rsid w:val="00B63081"/>
    <w:rsid w:val="00B6352D"/>
    <w:rsid w:val="00B635D1"/>
    <w:rsid w:val="00B64578"/>
    <w:rsid w:val="00B666A4"/>
    <w:rsid w:val="00B66A04"/>
    <w:rsid w:val="00B707FD"/>
    <w:rsid w:val="00B70ECA"/>
    <w:rsid w:val="00B71BD5"/>
    <w:rsid w:val="00B71EFA"/>
    <w:rsid w:val="00B7267E"/>
    <w:rsid w:val="00B72850"/>
    <w:rsid w:val="00B72B87"/>
    <w:rsid w:val="00B74A8D"/>
    <w:rsid w:val="00B74BB0"/>
    <w:rsid w:val="00B7559E"/>
    <w:rsid w:val="00B75DBE"/>
    <w:rsid w:val="00B773A2"/>
    <w:rsid w:val="00B81504"/>
    <w:rsid w:val="00B81B1B"/>
    <w:rsid w:val="00B81F93"/>
    <w:rsid w:val="00B82095"/>
    <w:rsid w:val="00B820C9"/>
    <w:rsid w:val="00B82147"/>
    <w:rsid w:val="00B83D5C"/>
    <w:rsid w:val="00B845FE"/>
    <w:rsid w:val="00B84BC2"/>
    <w:rsid w:val="00B86526"/>
    <w:rsid w:val="00B8721B"/>
    <w:rsid w:val="00B90488"/>
    <w:rsid w:val="00B9160A"/>
    <w:rsid w:val="00B919A7"/>
    <w:rsid w:val="00B91A8B"/>
    <w:rsid w:val="00B91AFF"/>
    <w:rsid w:val="00B921CD"/>
    <w:rsid w:val="00B92367"/>
    <w:rsid w:val="00B9259E"/>
    <w:rsid w:val="00B92A62"/>
    <w:rsid w:val="00B935E7"/>
    <w:rsid w:val="00B93AC0"/>
    <w:rsid w:val="00B95425"/>
    <w:rsid w:val="00B966F2"/>
    <w:rsid w:val="00B96CF2"/>
    <w:rsid w:val="00B970CC"/>
    <w:rsid w:val="00BA03E6"/>
    <w:rsid w:val="00BA11BF"/>
    <w:rsid w:val="00BA1318"/>
    <w:rsid w:val="00BA20A9"/>
    <w:rsid w:val="00BA255F"/>
    <w:rsid w:val="00BA2831"/>
    <w:rsid w:val="00BA3224"/>
    <w:rsid w:val="00BA3A8D"/>
    <w:rsid w:val="00BA4636"/>
    <w:rsid w:val="00BA4C62"/>
    <w:rsid w:val="00BA51B4"/>
    <w:rsid w:val="00BA5763"/>
    <w:rsid w:val="00BA5B18"/>
    <w:rsid w:val="00BA5B40"/>
    <w:rsid w:val="00BA611A"/>
    <w:rsid w:val="00BA65D0"/>
    <w:rsid w:val="00BA7468"/>
    <w:rsid w:val="00BB0837"/>
    <w:rsid w:val="00BB0EA9"/>
    <w:rsid w:val="00BB104F"/>
    <w:rsid w:val="00BB17FA"/>
    <w:rsid w:val="00BB1ACD"/>
    <w:rsid w:val="00BB1C80"/>
    <w:rsid w:val="00BB1CC8"/>
    <w:rsid w:val="00BB1EFF"/>
    <w:rsid w:val="00BB2355"/>
    <w:rsid w:val="00BB2E47"/>
    <w:rsid w:val="00BB3235"/>
    <w:rsid w:val="00BB3F22"/>
    <w:rsid w:val="00BB468B"/>
    <w:rsid w:val="00BB5057"/>
    <w:rsid w:val="00BB527C"/>
    <w:rsid w:val="00BB567C"/>
    <w:rsid w:val="00BB76C8"/>
    <w:rsid w:val="00BB7BBF"/>
    <w:rsid w:val="00BB7CF4"/>
    <w:rsid w:val="00BC11DF"/>
    <w:rsid w:val="00BC2988"/>
    <w:rsid w:val="00BC3DDE"/>
    <w:rsid w:val="00BC4554"/>
    <w:rsid w:val="00BC464F"/>
    <w:rsid w:val="00BC492C"/>
    <w:rsid w:val="00BC59EE"/>
    <w:rsid w:val="00BC68B5"/>
    <w:rsid w:val="00BC7FD5"/>
    <w:rsid w:val="00BD0672"/>
    <w:rsid w:val="00BD06F1"/>
    <w:rsid w:val="00BD0EDD"/>
    <w:rsid w:val="00BD1132"/>
    <w:rsid w:val="00BD1884"/>
    <w:rsid w:val="00BD1C53"/>
    <w:rsid w:val="00BD1F58"/>
    <w:rsid w:val="00BD29C2"/>
    <w:rsid w:val="00BD4171"/>
    <w:rsid w:val="00BD49A3"/>
    <w:rsid w:val="00BD5BCC"/>
    <w:rsid w:val="00BD5C69"/>
    <w:rsid w:val="00BD601C"/>
    <w:rsid w:val="00BD6536"/>
    <w:rsid w:val="00BD65DD"/>
    <w:rsid w:val="00BD7316"/>
    <w:rsid w:val="00BD7F81"/>
    <w:rsid w:val="00BE056A"/>
    <w:rsid w:val="00BE0624"/>
    <w:rsid w:val="00BE0FDB"/>
    <w:rsid w:val="00BE1506"/>
    <w:rsid w:val="00BE2CF6"/>
    <w:rsid w:val="00BE3846"/>
    <w:rsid w:val="00BE39E3"/>
    <w:rsid w:val="00BE3EBA"/>
    <w:rsid w:val="00BE4AA1"/>
    <w:rsid w:val="00BE4C3A"/>
    <w:rsid w:val="00BE4DDF"/>
    <w:rsid w:val="00BE5AD8"/>
    <w:rsid w:val="00BE6861"/>
    <w:rsid w:val="00BE6882"/>
    <w:rsid w:val="00BE6A11"/>
    <w:rsid w:val="00BE6AE4"/>
    <w:rsid w:val="00BE6B83"/>
    <w:rsid w:val="00BE6E4A"/>
    <w:rsid w:val="00BE76B3"/>
    <w:rsid w:val="00BE7D37"/>
    <w:rsid w:val="00BE7FB4"/>
    <w:rsid w:val="00BF0AC1"/>
    <w:rsid w:val="00BF1D3E"/>
    <w:rsid w:val="00BF27AA"/>
    <w:rsid w:val="00BF347E"/>
    <w:rsid w:val="00BF5726"/>
    <w:rsid w:val="00BF5BF8"/>
    <w:rsid w:val="00BF5F6E"/>
    <w:rsid w:val="00BF6610"/>
    <w:rsid w:val="00BF661F"/>
    <w:rsid w:val="00BF67FD"/>
    <w:rsid w:val="00BF6C9E"/>
    <w:rsid w:val="00BF73CE"/>
    <w:rsid w:val="00BF793E"/>
    <w:rsid w:val="00BF7B80"/>
    <w:rsid w:val="00C0009D"/>
    <w:rsid w:val="00C00112"/>
    <w:rsid w:val="00C02B48"/>
    <w:rsid w:val="00C0451C"/>
    <w:rsid w:val="00C047FF"/>
    <w:rsid w:val="00C04930"/>
    <w:rsid w:val="00C04ADA"/>
    <w:rsid w:val="00C04EF4"/>
    <w:rsid w:val="00C0539F"/>
    <w:rsid w:val="00C053F9"/>
    <w:rsid w:val="00C06008"/>
    <w:rsid w:val="00C0635A"/>
    <w:rsid w:val="00C06964"/>
    <w:rsid w:val="00C06E33"/>
    <w:rsid w:val="00C072D4"/>
    <w:rsid w:val="00C07354"/>
    <w:rsid w:val="00C07A22"/>
    <w:rsid w:val="00C11E70"/>
    <w:rsid w:val="00C11F8F"/>
    <w:rsid w:val="00C1251C"/>
    <w:rsid w:val="00C12947"/>
    <w:rsid w:val="00C134D3"/>
    <w:rsid w:val="00C1438F"/>
    <w:rsid w:val="00C15473"/>
    <w:rsid w:val="00C155AA"/>
    <w:rsid w:val="00C15F6D"/>
    <w:rsid w:val="00C1616B"/>
    <w:rsid w:val="00C16A4D"/>
    <w:rsid w:val="00C16D03"/>
    <w:rsid w:val="00C170EE"/>
    <w:rsid w:val="00C175F7"/>
    <w:rsid w:val="00C17DCD"/>
    <w:rsid w:val="00C17F16"/>
    <w:rsid w:val="00C20039"/>
    <w:rsid w:val="00C20C75"/>
    <w:rsid w:val="00C21CC4"/>
    <w:rsid w:val="00C21D44"/>
    <w:rsid w:val="00C22006"/>
    <w:rsid w:val="00C22243"/>
    <w:rsid w:val="00C22B79"/>
    <w:rsid w:val="00C22BAF"/>
    <w:rsid w:val="00C22F57"/>
    <w:rsid w:val="00C23D69"/>
    <w:rsid w:val="00C24A0F"/>
    <w:rsid w:val="00C25CD1"/>
    <w:rsid w:val="00C25E24"/>
    <w:rsid w:val="00C272D3"/>
    <w:rsid w:val="00C27D3B"/>
    <w:rsid w:val="00C311D5"/>
    <w:rsid w:val="00C32863"/>
    <w:rsid w:val="00C33127"/>
    <w:rsid w:val="00C3314D"/>
    <w:rsid w:val="00C36738"/>
    <w:rsid w:val="00C37415"/>
    <w:rsid w:val="00C37712"/>
    <w:rsid w:val="00C3789D"/>
    <w:rsid w:val="00C4006A"/>
    <w:rsid w:val="00C40257"/>
    <w:rsid w:val="00C4127E"/>
    <w:rsid w:val="00C415BD"/>
    <w:rsid w:val="00C41650"/>
    <w:rsid w:val="00C423D9"/>
    <w:rsid w:val="00C4273C"/>
    <w:rsid w:val="00C42BBB"/>
    <w:rsid w:val="00C42D77"/>
    <w:rsid w:val="00C4374C"/>
    <w:rsid w:val="00C4399B"/>
    <w:rsid w:val="00C45CAE"/>
    <w:rsid w:val="00C46A39"/>
    <w:rsid w:val="00C50693"/>
    <w:rsid w:val="00C518C2"/>
    <w:rsid w:val="00C51CBB"/>
    <w:rsid w:val="00C52370"/>
    <w:rsid w:val="00C525E0"/>
    <w:rsid w:val="00C52AF4"/>
    <w:rsid w:val="00C52F0B"/>
    <w:rsid w:val="00C531C8"/>
    <w:rsid w:val="00C53E8D"/>
    <w:rsid w:val="00C548B3"/>
    <w:rsid w:val="00C55165"/>
    <w:rsid w:val="00C55A70"/>
    <w:rsid w:val="00C562B3"/>
    <w:rsid w:val="00C56D80"/>
    <w:rsid w:val="00C61340"/>
    <w:rsid w:val="00C61B3C"/>
    <w:rsid w:val="00C61DA4"/>
    <w:rsid w:val="00C61E58"/>
    <w:rsid w:val="00C620A6"/>
    <w:rsid w:val="00C62498"/>
    <w:rsid w:val="00C64693"/>
    <w:rsid w:val="00C646E8"/>
    <w:rsid w:val="00C64D77"/>
    <w:rsid w:val="00C64F85"/>
    <w:rsid w:val="00C6528C"/>
    <w:rsid w:val="00C65C81"/>
    <w:rsid w:val="00C65CC3"/>
    <w:rsid w:val="00C6722F"/>
    <w:rsid w:val="00C67A8F"/>
    <w:rsid w:val="00C7215F"/>
    <w:rsid w:val="00C729EF"/>
    <w:rsid w:val="00C72B74"/>
    <w:rsid w:val="00C73242"/>
    <w:rsid w:val="00C739FE"/>
    <w:rsid w:val="00C73AFF"/>
    <w:rsid w:val="00C73BC1"/>
    <w:rsid w:val="00C7539A"/>
    <w:rsid w:val="00C77089"/>
    <w:rsid w:val="00C77862"/>
    <w:rsid w:val="00C814E4"/>
    <w:rsid w:val="00C8223C"/>
    <w:rsid w:val="00C827AE"/>
    <w:rsid w:val="00C82906"/>
    <w:rsid w:val="00C83388"/>
    <w:rsid w:val="00C83EBE"/>
    <w:rsid w:val="00C842EF"/>
    <w:rsid w:val="00C84AC8"/>
    <w:rsid w:val="00C85188"/>
    <w:rsid w:val="00C854EA"/>
    <w:rsid w:val="00C856EB"/>
    <w:rsid w:val="00C85D82"/>
    <w:rsid w:val="00C86133"/>
    <w:rsid w:val="00C86202"/>
    <w:rsid w:val="00C8771D"/>
    <w:rsid w:val="00C90050"/>
    <w:rsid w:val="00C90161"/>
    <w:rsid w:val="00C919E3"/>
    <w:rsid w:val="00C91CF7"/>
    <w:rsid w:val="00C92E62"/>
    <w:rsid w:val="00C92FBF"/>
    <w:rsid w:val="00C9340D"/>
    <w:rsid w:val="00C93C46"/>
    <w:rsid w:val="00C93E0F"/>
    <w:rsid w:val="00C93E42"/>
    <w:rsid w:val="00C94231"/>
    <w:rsid w:val="00C94BC7"/>
    <w:rsid w:val="00C95070"/>
    <w:rsid w:val="00C96917"/>
    <w:rsid w:val="00CA08A2"/>
    <w:rsid w:val="00CA134A"/>
    <w:rsid w:val="00CA230E"/>
    <w:rsid w:val="00CA260B"/>
    <w:rsid w:val="00CA2B7D"/>
    <w:rsid w:val="00CA2C10"/>
    <w:rsid w:val="00CA32B1"/>
    <w:rsid w:val="00CA4B1B"/>
    <w:rsid w:val="00CA5CB3"/>
    <w:rsid w:val="00CA5CF4"/>
    <w:rsid w:val="00CA74CE"/>
    <w:rsid w:val="00CA7B6A"/>
    <w:rsid w:val="00CB0258"/>
    <w:rsid w:val="00CB0917"/>
    <w:rsid w:val="00CB0E8D"/>
    <w:rsid w:val="00CB178B"/>
    <w:rsid w:val="00CB1B9C"/>
    <w:rsid w:val="00CB2296"/>
    <w:rsid w:val="00CB2495"/>
    <w:rsid w:val="00CB3A4F"/>
    <w:rsid w:val="00CB3FE5"/>
    <w:rsid w:val="00CB409B"/>
    <w:rsid w:val="00CB531C"/>
    <w:rsid w:val="00CB575F"/>
    <w:rsid w:val="00CB5A40"/>
    <w:rsid w:val="00CB5D32"/>
    <w:rsid w:val="00CB667D"/>
    <w:rsid w:val="00CB6C3E"/>
    <w:rsid w:val="00CB7282"/>
    <w:rsid w:val="00CB7933"/>
    <w:rsid w:val="00CC017B"/>
    <w:rsid w:val="00CC096F"/>
    <w:rsid w:val="00CC1BBA"/>
    <w:rsid w:val="00CC4868"/>
    <w:rsid w:val="00CC4A2A"/>
    <w:rsid w:val="00CC4C41"/>
    <w:rsid w:val="00CC5269"/>
    <w:rsid w:val="00CC55AF"/>
    <w:rsid w:val="00CC5A83"/>
    <w:rsid w:val="00CC64C0"/>
    <w:rsid w:val="00CC691D"/>
    <w:rsid w:val="00CC763D"/>
    <w:rsid w:val="00CD2324"/>
    <w:rsid w:val="00CD2714"/>
    <w:rsid w:val="00CD2DCA"/>
    <w:rsid w:val="00CD2FB9"/>
    <w:rsid w:val="00CD42AB"/>
    <w:rsid w:val="00CD4C0C"/>
    <w:rsid w:val="00CD520A"/>
    <w:rsid w:val="00CD53A3"/>
    <w:rsid w:val="00CD6197"/>
    <w:rsid w:val="00CD65C3"/>
    <w:rsid w:val="00CD6F8C"/>
    <w:rsid w:val="00CD7255"/>
    <w:rsid w:val="00CE02D5"/>
    <w:rsid w:val="00CE0399"/>
    <w:rsid w:val="00CE0AA8"/>
    <w:rsid w:val="00CE0C3B"/>
    <w:rsid w:val="00CE0D5E"/>
    <w:rsid w:val="00CE137D"/>
    <w:rsid w:val="00CE2460"/>
    <w:rsid w:val="00CE28D1"/>
    <w:rsid w:val="00CE324B"/>
    <w:rsid w:val="00CE3667"/>
    <w:rsid w:val="00CE3680"/>
    <w:rsid w:val="00CE3C05"/>
    <w:rsid w:val="00CE3D68"/>
    <w:rsid w:val="00CE4602"/>
    <w:rsid w:val="00CE4BDB"/>
    <w:rsid w:val="00CE51EF"/>
    <w:rsid w:val="00CE5440"/>
    <w:rsid w:val="00CE5759"/>
    <w:rsid w:val="00CE6F5C"/>
    <w:rsid w:val="00CE763D"/>
    <w:rsid w:val="00CE792E"/>
    <w:rsid w:val="00CF011E"/>
    <w:rsid w:val="00CF014E"/>
    <w:rsid w:val="00CF0C72"/>
    <w:rsid w:val="00CF15A8"/>
    <w:rsid w:val="00CF3796"/>
    <w:rsid w:val="00CF3CD8"/>
    <w:rsid w:val="00CF4266"/>
    <w:rsid w:val="00CF4E96"/>
    <w:rsid w:val="00CF5E27"/>
    <w:rsid w:val="00CF777D"/>
    <w:rsid w:val="00D00C8E"/>
    <w:rsid w:val="00D00D42"/>
    <w:rsid w:val="00D0169A"/>
    <w:rsid w:val="00D033A1"/>
    <w:rsid w:val="00D03C98"/>
    <w:rsid w:val="00D0545A"/>
    <w:rsid w:val="00D05906"/>
    <w:rsid w:val="00D1009D"/>
    <w:rsid w:val="00D109AE"/>
    <w:rsid w:val="00D10A54"/>
    <w:rsid w:val="00D10D15"/>
    <w:rsid w:val="00D12C96"/>
    <w:rsid w:val="00D1412F"/>
    <w:rsid w:val="00D14A66"/>
    <w:rsid w:val="00D1643D"/>
    <w:rsid w:val="00D1673B"/>
    <w:rsid w:val="00D171DC"/>
    <w:rsid w:val="00D177F0"/>
    <w:rsid w:val="00D17BCB"/>
    <w:rsid w:val="00D17F59"/>
    <w:rsid w:val="00D17FBA"/>
    <w:rsid w:val="00D203B9"/>
    <w:rsid w:val="00D204A3"/>
    <w:rsid w:val="00D207C6"/>
    <w:rsid w:val="00D20EDD"/>
    <w:rsid w:val="00D2127C"/>
    <w:rsid w:val="00D21400"/>
    <w:rsid w:val="00D218AB"/>
    <w:rsid w:val="00D22DF9"/>
    <w:rsid w:val="00D23932"/>
    <w:rsid w:val="00D24865"/>
    <w:rsid w:val="00D24A62"/>
    <w:rsid w:val="00D24DDF"/>
    <w:rsid w:val="00D25374"/>
    <w:rsid w:val="00D26536"/>
    <w:rsid w:val="00D269FB"/>
    <w:rsid w:val="00D278A2"/>
    <w:rsid w:val="00D31010"/>
    <w:rsid w:val="00D31423"/>
    <w:rsid w:val="00D31638"/>
    <w:rsid w:val="00D31AE3"/>
    <w:rsid w:val="00D31B5B"/>
    <w:rsid w:val="00D3328A"/>
    <w:rsid w:val="00D33C6D"/>
    <w:rsid w:val="00D3450E"/>
    <w:rsid w:val="00D3521A"/>
    <w:rsid w:val="00D354FB"/>
    <w:rsid w:val="00D3653B"/>
    <w:rsid w:val="00D369C1"/>
    <w:rsid w:val="00D36BB5"/>
    <w:rsid w:val="00D37B26"/>
    <w:rsid w:val="00D37E6A"/>
    <w:rsid w:val="00D37F12"/>
    <w:rsid w:val="00D40C49"/>
    <w:rsid w:val="00D41317"/>
    <w:rsid w:val="00D42169"/>
    <w:rsid w:val="00D42F9D"/>
    <w:rsid w:val="00D43208"/>
    <w:rsid w:val="00D435B6"/>
    <w:rsid w:val="00D44767"/>
    <w:rsid w:val="00D44AF2"/>
    <w:rsid w:val="00D44B4D"/>
    <w:rsid w:val="00D45942"/>
    <w:rsid w:val="00D4681F"/>
    <w:rsid w:val="00D46AC9"/>
    <w:rsid w:val="00D46BD5"/>
    <w:rsid w:val="00D50B2F"/>
    <w:rsid w:val="00D50BD6"/>
    <w:rsid w:val="00D516D4"/>
    <w:rsid w:val="00D51858"/>
    <w:rsid w:val="00D53083"/>
    <w:rsid w:val="00D53FE3"/>
    <w:rsid w:val="00D563D3"/>
    <w:rsid w:val="00D56692"/>
    <w:rsid w:val="00D56D09"/>
    <w:rsid w:val="00D57DF7"/>
    <w:rsid w:val="00D57E31"/>
    <w:rsid w:val="00D60646"/>
    <w:rsid w:val="00D6090F"/>
    <w:rsid w:val="00D60F54"/>
    <w:rsid w:val="00D63CA3"/>
    <w:rsid w:val="00D6445A"/>
    <w:rsid w:val="00D647A2"/>
    <w:rsid w:val="00D64B5F"/>
    <w:rsid w:val="00D66055"/>
    <w:rsid w:val="00D66426"/>
    <w:rsid w:val="00D6684A"/>
    <w:rsid w:val="00D67F8B"/>
    <w:rsid w:val="00D700CF"/>
    <w:rsid w:val="00D7072F"/>
    <w:rsid w:val="00D70D53"/>
    <w:rsid w:val="00D70E9D"/>
    <w:rsid w:val="00D713B2"/>
    <w:rsid w:val="00D71482"/>
    <w:rsid w:val="00D72279"/>
    <w:rsid w:val="00D72EEE"/>
    <w:rsid w:val="00D72FFF"/>
    <w:rsid w:val="00D73612"/>
    <w:rsid w:val="00D73A9A"/>
    <w:rsid w:val="00D74274"/>
    <w:rsid w:val="00D742C8"/>
    <w:rsid w:val="00D749F6"/>
    <w:rsid w:val="00D74F51"/>
    <w:rsid w:val="00D74FB2"/>
    <w:rsid w:val="00D7521F"/>
    <w:rsid w:val="00D75DF0"/>
    <w:rsid w:val="00D76537"/>
    <w:rsid w:val="00D76C6A"/>
    <w:rsid w:val="00D76DEC"/>
    <w:rsid w:val="00D7755D"/>
    <w:rsid w:val="00D8065D"/>
    <w:rsid w:val="00D8102D"/>
    <w:rsid w:val="00D814DC"/>
    <w:rsid w:val="00D814EB"/>
    <w:rsid w:val="00D81BF2"/>
    <w:rsid w:val="00D8386F"/>
    <w:rsid w:val="00D83AA3"/>
    <w:rsid w:val="00D8455D"/>
    <w:rsid w:val="00D863F1"/>
    <w:rsid w:val="00D868A7"/>
    <w:rsid w:val="00D8795E"/>
    <w:rsid w:val="00D87A9D"/>
    <w:rsid w:val="00D87C00"/>
    <w:rsid w:val="00D903D2"/>
    <w:rsid w:val="00D90B26"/>
    <w:rsid w:val="00D90D0F"/>
    <w:rsid w:val="00D91BBB"/>
    <w:rsid w:val="00D92087"/>
    <w:rsid w:val="00D92410"/>
    <w:rsid w:val="00D937DC"/>
    <w:rsid w:val="00D942B2"/>
    <w:rsid w:val="00D9450C"/>
    <w:rsid w:val="00D9481B"/>
    <w:rsid w:val="00D94A09"/>
    <w:rsid w:val="00D95A19"/>
    <w:rsid w:val="00D97B02"/>
    <w:rsid w:val="00DA06F5"/>
    <w:rsid w:val="00DA09BE"/>
    <w:rsid w:val="00DA0CA6"/>
    <w:rsid w:val="00DA19B7"/>
    <w:rsid w:val="00DA1DDC"/>
    <w:rsid w:val="00DA3904"/>
    <w:rsid w:val="00DA3C77"/>
    <w:rsid w:val="00DA3D8E"/>
    <w:rsid w:val="00DA4739"/>
    <w:rsid w:val="00DA48B4"/>
    <w:rsid w:val="00DA4EA8"/>
    <w:rsid w:val="00DA530E"/>
    <w:rsid w:val="00DA5BBC"/>
    <w:rsid w:val="00DA610E"/>
    <w:rsid w:val="00DA6411"/>
    <w:rsid w:val="00DA6941"/>
    <w:rsid w:val="00DA7224"/>
    <w:rsid w:val="00DA7372"/>
    <w:rsid w:val="00DB01CB"/>
    <w:rsid w:val="00DB1C6B"/>
    <w:rsid w:val="00DB1CFA"/>
    <w:rsid w:val="00DB217C"/>
    <w:rsid w:val="00DB44A0"/>
    <w:rsid w:val="00DB59E5"/>
    <w:rsid w:val="00DB5A78"/>
    <w:rsid w:val="00DB61E4"/>
    <w:rsid w:val="00DB63B7"/>
    <w:rsid w:val="00DB7695"/>
    <w:rsid w:val="00DC05BB"/>
    <w:rsid w:val="00DC0CC9"/>
    <w:rsid w:val="00DC2666"/>
    <w:rsid w:val="00DC32FD"/>
    <w:rsid w:val="00DC3F0D"/>
    <w:rsid w:val="00DC409E"/>
    <w:rsid w:val="00DC4C18"/>
    <w:rsid w:val="00DC4E09"/>
    <w:rsid w:val="00DC58DA"/>
    <w:rsid w:val="00DC5AE4"/>
    <w:rsid w:val="00DC5AEE"/>
    <w:rsid w:val="00DC602D"/>
    <w:rsid w:val="00DC74F0"/>
    <w:rsid w:val="00DC76F4"/>
    <w:rsid w:val="00DD088D"/>
    <w:rsid w:val="00DD0C88"/>
    <w:rsid w:val="00DD10FD"/>
    <w:rsid w:val="00DD1928"/>
    <w:rsid w:val="00DD326B"/>
    <w:rsid w:val="00DD38BC"/>
    <w:rsid w:val="00DD4B84"/>
    <w:rsid w:val="00DD53A5"/>
    <w:rsid w:val="00DD5CE4"/>
    <w:rsid w:val="00DD5F25"/>
    <w:rsid w:val="00DD79DA"/>
    <w:rsid w:val="00DE0F8E"/>
    <w:rsid w:val="00DE155A"/>
    <w:rsid w:val="00DE3683"/>
    <w:rsid w:val="00DE446F"/>
    <w:rsid w:val="00DE44B5"/>
    <w:rsid w:val="00DE4837"/>
    <w:rsid w:val="00DE4AB5"/>
    <w:rsid w:val="00DE4EAD"/>
    <w:rsid w:val="00DE58E5"/>
    <w:rsid w:val="00DE6413"/>
    <w:rsid w:val="00DE73CE"/>
    <w:rsid w:val="00DE7A9F"/>
    <w:rsid w:val="00DF0ECE"/>
    <w:rsid w:val="00DF12EF"/>
    <w:rsid w:val="00DF2066"/>
    <w:rsid w:val="00DF2FCF"/>
    <w:rsid w:val="00DF3AC0"/>
    <w:rsid w:val="00DF3E17"/>
    <w:rsid w:val="00DF5AA0"/>
    <w:rsid w:val="00DF6091"/>
    <w:rsid w:val="00DF6BA8"/>
    <w:rsid w:val="00DF6CBB"/>
    <w:rsid w:val="00DF6FDB"/>
    <w:rsid w:val="00E016A0"/>
    <w:rsid w:val="00E017DB"/>
    <w:rsid w:val="00E02CF3"/>
    <w:rsid w:val="00E02E4A"/>
    <w:rsid w:val="00E0347E"/>
    <w:rsid w:val="00E03921"/>
    <w:rsid w:val="00E03C78"/>
    <w:rsid w:val="00E03DEB"/>
    <w:rsid w:val="00E04148"/>
    <w:rsid w:val="00E04785"/>
    <w:rsid w:val="00E04D5D"/>
    <w:rsid w:val="00E04F01"/>
    <w:rsid w:val="00E077BB"/>
    <w:rsid w:val="00E10199"/>
    <w:rsid w:val="00E10D8B"/>
    <w:rsid w:val="00E116CE"/>
    <w:rsid w:val="00E11D16"/>
    <w:rsid w:val="00E11EB1"/>
    <w:rsid w:val="00E11F16"/>
    <w:rsid w:val="00E12F21"/>
    <w:rsid w:val="00E13F53"/>
    <w:rsid w:val="00E15F0B"/>
    <w:rsid w:val="00E16600"/>
    <w:rsid w:val="00E16DEA"/>
    <w:rsid w:val="00E17576"/>
    <w:rsid w:val="00E21066"/>
    <w:rsid w:val="00E21071"/>
    <w:rsid w:val="00E21F91"/>
    <w:rsid w:val="00E21FFB"/>
    <w:rsid w:val="00E22F0B"/>
    <w:rsid w:val="00E23708"/>
    <w:rsid w:val="00E23A47"/>
    <w:rsid w:val="00E23A8D"/>
    <w:rsid w:val="00E2442B"/>
    <w:rsid w:val="00E24538"/>
    <w:rsid w:val="00E245BD"/>
    <w:rsid w:val="00E2564F"/>
    <w:rsid w:val="00E25874"/>
    <w:rsid w:val="00E25D97"/>
    <w:rsid w:val="00E25FF3"/>
    <w:rsid w:val="00E27762"/>
    <w:rsid w:val="00E27965"/>
    <w:rsid w:val="00E27CB0"/>
    <w:rsid w:val="00E315A4"/>
    <w:rsid w:val="00E31ED3"/>
    <w:rsid w:val="00E348BA"/>
    <w:rsid w:val="00E366C3"/>
    <w:rsid w:val="00E36E04"/>
    <w:rsid w:val="00E37CE0"/>
    <w:rsid w:val="00E4076E"/>
    <w:rsid w:val="00E40C4D"/>
    <w:rsid w:val="00E40CCD"/>
    <w:rsid w:val="00E427E1"/>
    <w:rsid w:val="00E44DEA"/>
    <w:rsid w:val="00E45942"/>
    <w:rsid w:val="00E4629C"/>
    <w:rsid w:val="00E462BC"/>
    <w:rsid w:val="00E47894"/>
    <w:rsid w:val="00E5005F"/>
    <w:rsid w:val="00E505E9"/>
    <w:rsid w:val="00E50771"/>
    <w:rsid w:val="00E50E80"/>
    <w:rsid w:val="00E52C4C"/>
    <w:rsid w:val="00E53392"/>
    <w:rsid w:val="00E53456"/>
    <w:rsid w:val="00E54020"/>
    <w:rsid w:val="00E54F79"/>
    <w:rsid w:val="00E555E3"/>
    <w:rsid w:val="00E55784"/>
    <w:rsid w:val="00E55C1E"/>
    <w:rsid w:val="00E623D7"/>
    <w:rsid w:val="00E6244E"/>
    <w:rsid w:val="00E62659"/>
    <w:rsid w:val="00E62AA2"/>
    <w:rsid w:val="00E62B47"/>
    <w:rsid w:val="00E65348"/>
    <w:rsid w:val="00E666A7"/>
    <w:rsid w:val="00E66DDE"/>
    <w:rsid w:val="00E67BED"/>
    <w:rsid w:val="00E70C79"/>
    <w:rsid w:val="00E719FD"/>
    <w:rsid w:val="00E7206B"/>
    <w:rsid w:val="00E73588"/>
    <w:rsid w:val="00E73A96"/>
    <w:rsid w:val="00E74214"/>
    <w:rsid w:val="00E749BC"/>
    <w:rsid w:val="00E7588C"/>
    <w:rsid w:val="00E75915"/>
    <w:rsid w:val="00E763DE"/>
    <w:rsid w:val="00E76ADD"/>
    <w:rsid w:val="00E77866"/>
    <w:rsid w:val="00E801EA"/>
    <w:rsid w:val="00E811D4"/>
    <w:rsid w:val="00E822F4"/>
    <w:rsid w:val="00E82804"/>
    <w:rsid w:val="00E82C0C"/>
    <w:rsid w:val="00E8305C"/>
    <w:rsid w:val="00E8363A"/>
    <w:rsid w:val="00E83656"/>
    <w:rsid w:val="00E845A9"/>
    <w:rsid w:val="00E84A9F"/>
    <w:rsid w:val="00E8701A"/>
    <w:rsid w:val="00E872FB"/>
    <w:rsid w:val="00E8759F"/>
    <w:rsid w:val="00E87B28"/>
    <w:rsid w:val="00E87BF7"/>
    <w:rsid w:val="00E87E77"/>
    <w:rsid w:val="00E90100"/>
    <w:rsid w:val="00E90A62"/>
    <w:rsid w:val="00E91766"/>
    <w:rsid w:val="00E91D62"/>
    <w:rsid w:val="00E91DE6"/>
    <w:rsid w:val="00E930A4"/>
    <w:rsid w:val="00E951D6"/>
    <w:rsid w:val="00E96086"/>
    <w:rsid w:val="00E96127"/>
    <w:rsid w:val="00E966FF"/>
    <w:rsid w:val="00E97CC7"/>
    <w:rsid w:val="00EA01B3"/>
    <w:rsid w:val="00EA05ED"/>
    <w:rsid w:val="00EA19C3"/>
    <w:rsid w:val="00EA45DE"/>
    <w:rsid w:val="00EA45E1"/>
    <w:rsid w:val="00EA4B68"/>
    <w:rsid w:val="00EA53CC"/>
    <w:rsid w:val="00EA5808"/>
    <w:rsid w:val="00EA5867"/>
    <w:rsid w:val="00EA5ECD"/>
    <w:rsid w:val="00EA6409"/>
    <w:rsid w:val="00EA6BE6"/>
    <w:rsid w:val="00EA72EB"/>
    <w:rsid w:val="00EA7468"/>
    <w:rsid w:val="00EA7A78"/>
    <w:rsid w:val="00EA7EEA"/>
    <w:rsid w:val="00EB1261"/>
    <w:rsid w:val="00EB18D4"/>
    <w:rsid w:val="00EB1CA1"/>
    <w:rsid w:val="00EB203E"/>
    <w:rsid w:val="00EB36AF"/>
    <w:rsid w:val="00EB4461"/>
    <w:rsid w:val="00EB452C"/>
    <w:rsid w:val="00EB4AE6"/>
    <w:rsid w:val="00EB6287"/>
    <w:rsid w:val="00EB6CE9"/>
    <w:rsid w:val="00EB6FC2"/>
    <w:rsid w:val="00EB70F1"/>
    <w:rsid w:val="00EB76D4"/>
    <w:rsid w:val="00EC077E"/>
    <w:rsid w:val="00EC09A5"/>
    <w:rsid w:val="00EC1EA8"/>
    <w:rsid w:val="00EC2EFC"/>
    <w:rsid w:val="00EC30EE"/>
    <w:rsid w:val="00EC3937"/>
    <w:rsid w:val="00EC39E5"/>
    <w:rsid w:val="00EC50BB"/>
    <w:rsid w:val="00EC621B"/>
    <w:rsid w:val="00EC62E4"/>
    <w:rsid w:val="00EC75EE"/>
    <w:rsid w:val="00ED1835"/>
    <w:rsid w:val="00ED1C76"/>
    <w:rsid w:val="00ED2206"/>
    <w:rsid w:val="00ED3743"/>
    <w:rsid w:val="00ED46E1"/>
    <w:rsid w:val="00ED4AEA"/>
    <w:rsid w:val="00ED515B"/>
    <w:rsid w:val="00ED5C42"/>
    <w:rsid w:val="00ED6734"/>
    <w:rsid w:val="00ED6B1F"/>
    <w:rsid w:val="00ED7186"/>
    <w:rsid w:val="00EE1C0F"/>
    <w:rsid w:val="00EE1D07"/>
    <w:rsid w:val="00EE1FED"/>
    <w:rsid w:val="00EE20E4"/>
    <w:rsid w:val="00EE46E7"/>
    <w:rsid w:val="00EE4EC7"/>
    <w:rsid w:val="00EE51C9"/>
    <w:rsid w:val="00EE5716"/>
    <w:rsid w:val="00EE5D5B"/>
    <w:rsid w:val="00EE5DD5"/>
    <w:rsid w:val="00EE624C"/>
    <w:rsid w:val="00EE7A1B"/>
    <w:rsid w:val="00EE7A64"/>
    <w:rsid w:val="00EE7C8E"/>
    <w:rsid w:val="00EE7D92"/>
    <w:rsid w:val="00EE7F50"/>
    <w:rsid w:val="00EF0B46"/>
    <w:rsid w:val="00EF1A98"/>
    <w:rsid w:val="00EF4297"/>
    <w:rsid w:val="00EF49F0"/>
    <w:rsid w:val="00EF537B"/>
    <w:rsid w:val="00EF5BA3"/>
    <w:rsid w:val="00EF637F"/>
    <w:rsid w:val="00EF7714"/>
    <w:rsid w:val="00EF7716"/>
    <w:rsid w:val="00F00267"/>
    <w:rsid w:val="00F0040E"/>
    <w:rsid w:val="00F00647"/>
    <w:rsid w:val="00F012F0"/>
    <w:rsid w:val="00F02D32"/>
    <w:rsid w:val="00F034F6"/>
    <w:rsid w:val="00F03F2E"/>
    <w:rsid w:val="00F04E81"/>
    <w:rsid w:val="00F05403"/>
    <w:rsid w:val="00F05596"/>
    <w:rsid w:val="00F05ABB"/>
    <w:rsid w:val="00F05C7B"/>
    <w:rsid w:val="00F05D69"/>
    <w:rsid w:val="00F07121"/>
    <w:rsid w:val="00F07857"/>
    <w:rsid w:val="00F11050"/>
    <w:rsid w:val="00F11592"/>
    <w:rsid w:val="00F11969"/>
    <w:rsid w:val="00F1200C"/>
    <w:rsid w:val="00F129DE"/>
    <w:rsid w:val="00F13996"/>
    <w:rsid w:val="00F14F01"/>
    <w:rsid w:val="00F15728"/>
    <w:rsid w:val="00F15996"/>
    <w:rsid w:val="00F1653C"/>
    <w:rsid w:val="00F165F4"/>
    <w:rsid w:val="00F168DA"/>
    <w:rsid w:val="00F17F34"/>
    <w:rsid w:val="00F20123"/>
    <w:rsid w:val="00F209A3"/>
    <w:rsid w:val="00F20AF8"/>
    <w:rsid w:val="00F218C5"/>
    <w:rsid w:val="00F22871"/>
    <w:rsid w:val="00F22B7E"/>
    <w:rsid w:val="00F22E4D"/>
    <w:rsid w:val="00F23C1A"/>
    <w:rsid w:val="00F23EE9"/>
    <w:rsid w:val="00F24566"/>
    <w:rsid w:val="00F245D5"/>
    <w:rsid w:val="00F251C8"/>
    <w:rsid w:val="00F25F71"/>
    <w:rsid w:val="00F26AF5"/>
    <w:rsid w:val="00F26EB9"/>
    <w:rsid w:val="00F26F32"/>
    <w:rsid w:val="00F27D70"/>
    <w:rsid w:val="00F32F4B"/>
    <w:rsid w:val="00F34617"/>
    <w:rsid w:val="00F358B9"/>
    <w:rsid w:val="00F35957"/>
    <w:rsid w:val="00F35D81"/>
    <w:rsid w:val="00F36437"/>
    <w:rsid w:val="00F3653F"/>
    <w:rsid w:val="00F37266"/>
    <w:rsid w:val="00F375FF"/>
    <w:rsid w:val="00F37E5A"/>
    <w:rsid w:val="00F415ED"/>
    <w:rsid w:val="00F41841"/>
    <w:rsid w:val="00F422C0"/>
    <w:rsid w:val="00F42EE6"/>
    <w:rsid w:val="00F4341F"/>
    <w:rsid w:val="00F4380F"/>
    <w:rsid w:val="00F43AA8"/>
    <w:rsid w:val="00F43B9A"/>
    <w:rsid w:val="00F43EB9"/>
    <w:rsid w:val="00F45766"/>
    <w:rsid w:val="00F463DA"/>
    <w:rsid w:val="00F470F3"/>
    <w:rsid w:val="00F47A7B"/>
    <w:rsid w:val="00F503FE"/>
    <w:rsid w:val="00F50795"/>
    <w:rsid w:val="00F5228A"/>
    <w:rsid w:val="00F52758"/>
    <w:rsid w:val="00F530AD"/>
    <w:rsid w:val="00F532A6"/>
    <w:rsid w:val="00F54D17"/>
    <w:rsid w:val="00F5505E"/>
    <w:rsid w:val="00F560F4"/>
    <w:rsid w:val="00F5621B"/>
    <w:rsid w:val="00F56E74"/>
    <w:rsid w:val="00F56EC4"/>
    <w:rsid w:val="00F602F1"/>
    <w:rsid w:val="00F60503"/>
    <w:rsid w:val="00F605E4"/>
    <w:rsid w:val="00F61750"/>
    <w:rsid w:val="00F62611"/>
    <w:rsid w:val="00F62CFC"/>
    <w:rsid w:val="00F62D8F"/>
    <w:rsid w:val="00F62DE6"/>
    <w:rsid w:val="00F63395"/>
    <w:rsid w:val="00F63706"/>
    <w:rsid w:val="00F63D31"/>
    <w:rsid w:val="00F63DEB"/>
    <w:rsid w:val="00F63F9A"/>
    <w:rsid w:val="00F64376"/>
    <w:rsid w:val="00F6695C"/>
    <w:rsid w:val="00F678F9"/>
    <w:rsid w:val="00F67F45"/>
    <w:rsid w:val="00F7006A"/>
    <w:rsid w:val="00F702EC"/>
    <w:rsid w:val="00F7033C"/>
    <w:rsid w:val="00F70BC4"/>
    <w:rsid w:val="00F71ECB"/>
    <w:rsid w:val="00F71F49"/>
    <w:rsid w:val="00F72A62"/>
    <w:rsid w:val="00F734C3"/>
    <w:rsid w:val="00F7358C"/>
    <w:rsid w:val="00F73B18"/>
    <w:rsid w:val="00F7486F"/>
    <w:rsid w:val="00F7498A"/>
    <w:rsid w:val="00F752CF"/>
    <w:rsid w:val="00F75343"/>
    <w:rsid w:val="00F75BB3"/>
    <w:rsid w:val="00F75EFF"/>
    <w:rsid w:val="00F76DED"/>
    <w:rsid w:val="00F7703D"/>
    <w:rsid w:val="00F7715E"/>
    <w:rsid w:val="00F77519"/>
    <w:rsid w:val="00F77719"/>
    <w:rsid w:val="00F77DCD"/>
    <w:rsid w:val="00F77E0C"/>
    <w:rsid w:val="00F801A3"/>
    <w:rsid w:val="00F80D2D"/>
    <w:rsid w:val="00F80EF8"/>
    <w:rsid w:val="00F82EE2"/>
    <w:rsid w:val="00F8303F"/>
    <w:rsid w:val="00F8377D"/>
    <w:rsid w:val="00F85289"/>
    <w:rsid w:val="00F85D88"/>
    <w:rsid w:val="00F861C9"/>
    <w:rsid w:val="00F87558"/>
    <w:rsid w:val="00F9073F"/>
    <w:rsid w:val="00F90C34"/>
    <w:rsid w:val="00F918B0"/>
    <w:rsid w:val="00F9196C"/>
    <w:rsid w:val="00F921E4"/>
    <w:rsid w:val="00F92670"/>
    <w:rsid w:val="00F92982"/>
    <w:rsid w:val="00F93256"/>
    <w:rsid w:val="00F937F8"/>
    <w:rsid w:val="00F9409D"/>
    <w:rsid w:val="00F950DE"/>
    <w:rsid w:val="00F95340"/>
    <w:rsid w:val="00F954B9"/>
    <w:rsid w:val="00F95F5C"/>
    <w:rsid w:val="00F9670D"/>
    <w:rsid w:val="00F967D4"/>
    <w:rsid w:val="00F96A73"/>
    <w:rsid w:val="00F973EE"/>
    <w:rsid w:val="00FA0A4D"/>
    <w:rsid w:val="00FA10E9"/>
    <w:rsid w:val="00FA12E6"/>
    <w:rsid w:val="00FA1767"/>
    <w:rsid w:val="00FA23E7"/>
    <w:rsid w:val="00FA2FD8"/>
    <w:rsid w:val="00FA469C"/>
    <w:rsid w:val="00FA5294"/>
    <w:rsid w:val="00FA59A2"/>
    <w:rsid w:val="00FA5AC4"/>
    <w:rsid w:val="00FA7161"/>
    <w:rsid w:val="00FA7CFA"/>
    <w:rsid w:val="00FB00EF"/>
    <w:rsid w:val="00FB0E0A"/>
    <w:rsid w:val="00FB145A"/>
    <w:rsid w:val="00FB1A87"/>
    <w:rsid w:val="00FB1BA7"/>
    <w:rsid w:val="00FB22A8"/>
    <w:rsid w:val="00FB2BD8"/>
    <w:rsid w:val="00FB3219"/>
    <w:rsid w:val="00FB34C5"/>
    <w:rsid w:val="00FB3E1F"/>
    <w:rsid w:val="00FB3FA0"/>
    <w:rsid w:val="00FB4563"/>
    <w:rsid w:val="00FB4A01"/>
    <w:rsid w:val="00FB4A24"/>
    <w:rsid w:val="00FB51A3"/>
    <w:rsid w:val="00FB5308"/>
    <w:rsid w:val="00FB5C2F"/>
    <w:rsid w:val="00FB5F44"/>
    <w:rsid w:val="00FB71BC"/>
    <w:rsid w:val="00FC08CB"/>
    <w:rsid w:val="00FC11C6"/>
    <w:rsid w:val="00FC20A9"/>
    <w:rsid w:val="00FC2513"/>
    <w:rsid w:val="00FC30D1"/>
    <w:rsid w:val="00FC328B"/>
    <w:rsid w:val="00FC3671"/>
    <w:rsid w:val="00FC3CA4"/>
    <w:rsid w:val="00FC4445"/>
    <w:rsid w:val="00FC4EC4"/>
    <w:rsid w:val="00FC5298"/>
    <w:rsid w:val="00FC5B15"/>
    <w:rsid w:val="00FC5B87"/>
    <w:rsid w:val="00FC66B2"/>
    <w:rsid w:val="00FC6BAE"/>
    <w:rsid w:val="00FC7E7E"/>
    <w:rsid w:val="00FD02A5"/>
    <w:rsid w:val="00FD0D1A"/>
    <w:rsid w:val="00FD15E2"/>
    <w:rsid w:val="00FD1B39"/>
    <w:rsid w:val="00FD1D61"/>
    <w:rsid w:val="00FD3A85"/>
    <w:rsid w:val="00FD3E64"/>
    <w:rsid w:val="00FD4006"/>
    <w:rsid w:val="00FD4E5F"/>
    <w:rsid w:val="00FD576D"/>
    <w:rsid w:val="00FD6767"/>
    <w:rsid w:val="00FD6DD7"/>
    <w:rsid w:val="00FD6ED1"/>
    <w:rsid w:val="00FD746C"/>
    <w:rsid w:val="00FE014C"/>
    <w:rsid w:val="00FE0A03"/>
    <w:rsid w:val="00FE1850"/>
    <w:rsid w:val="00FE1E38"/>
    <w:rsid w:val="00FE1F39"/>
    <w:rsid w:val="00FE2088"/>
    <w:rsid w:val="00FE3BB9"/>
    <w:rsid w:val="00FE48D1"/>
    <w:rsid w:val="00FE4B6D"/>
    <w:rsid w:val="00FE54B0"/>
    <w:rsid w:val="00FE596A"/>
    <w:rsid w:val="00FE6380"/>
    <w:rsid w:val="00FE65DC"/>
    <w:rsid w:val="00FE6800"/>
    <w:rsid w:val="00FF03D8"/>
    <w:rsid w:val="00FF16B6"/>
    <w:rsid w:val="00FF25B3"/>
    <w:rsid w:val="00FF351F"/>
    <w:rsid w:val="00FF3776"/>
    <w:rsid w:val="00FF37F7"/>
    <w:rsid w:val="00FF3844"/>
    <w:rsid w:val="00FF4A85"/>
    <w:rsid w:val="00FF56D7"/>
    <w:rsid w:val="00FF6EFC"/>
    <w:rsid w:val="00FF780F"/>
    <w:rsid w:val="00FF7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CA2A021-91C4-45DF-A1E4-599AF2B153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5AE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rsid w:val="001F6919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1F6919"/>
    <w:rPr>
      <w:rFonts w:ascii="Times New Roman" w:eastAsia="宋体" w:hAnsi="Times New Roman" w:cs="Times New Roman"/>
      <w:sz w:val="18"/>
      <w:szCs w:val="18"/>
    </w:rPr>
  </w:style>
  <w:style w:type="table" w:styleId="a4">
    <w:name w:val="Table Grid"/>
    <w:basedOn w:val="a1"/>
    <w:uiPriority w:val="59"/>
    <w:rsid w:val="001F69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0"/>
    <w:uiPriority w:val="99"/>
    <w:unhideWhenUsed/>
    <w:rsid w:val="002B29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B29A3"/>
    <w:rPr>
      <w:sz w:val="18"/>
      <w:szCs w:val="18"/>
    </w:rPr>
  </w:style>
  <w:style w:type="paragraph" w:styleId="a6">
    <w:name w:val="List Paragraph"/>
    <w:basedOn w:val="a"/>
    <w:uiPriority w:val="34"/>
    <w:qFormat/>
    <w:rsid w:val="00AD589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Microsoft_Visio_2003-2010___2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Microsoft_Visio_2003-2010___3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7</Pages>
  <Words>775</Words>
  <Characters>4418</Characters>
  <Application>Microsoft Office Word</Application>
  <DocSecurity>0</DocSecurity>
  <Lines>36</Lines>
  <Paragraphs>10</Paragraphs>
  <ScaleCrop>false</ScaleCrop>
  <Company>中国石油大学</Company>
  <LinksUpToDate>false</LinksUpToDate>
  <CharactersWithSpaces>51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ql</dc:creator>
  <cp:keywords/>
  <dc:description/>
  <cp:lastModifiedBy>赵兵兵</cp:lastModifiedBy>
  <cp:revision>35</cp:revision>
  <dcterms:created xsi:type="dcterms:W3CDTF">2015-01-13T05:32:00Z</dcterms:created>
  <dcterms:modified xsi:type="dcterms:W3CDTF">2015-01-19T0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